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56B1" w:rsidRPr="00E1776E" w:rsidRDefault="00D556B1" w:rsidP="00402501">
      <w:pPr>
        <w:spacing w:after="0" w:line="360" w:lineRule="auto"/>
        <w:rPr>
          <w:rFonts w:ascii="Times New Roman" w:hAnsi="Times New Roman"/>
          <w:b/>
          <w:sz w:val="24"/>
        </w:rPr>
      </w:pPr>
      <w:r w:rsidRPr="00E1776E">
        <w:rPr>
          <w:rFonts w:ascii="Times New Roman" w:hAnsi="Times New Roman"/>
          <w:b/>
          <w:sz w:val="24"/>
        </w:rPr>
        <w:t>Name……………………………………………………………………………</w:t>
      </w:r>
      <w:r w:rsidRPr="00E1776E">
        <w:rPr>
          <w:rFonts w:ascii="Times New Roman" w:hAnsi="Times New Roman"/>
          <w:b/>
          <w:sz w:val="24"/>
        </w:rPr>
        <w:tab/>
        <w:t>Index No……………..</w:t>
      </w:r>
    </w:p>
    <w:p w:rsidR="00D556B1" w:rsidRPr="00E1776E" w:rsidRDefault="00D556B1" w:rsidP="00402501">
      <w:pPr>
        <w:spacing w:after="0" w:line="360" w:lineRule="auto"/>
        <w:rPr>
          <w:rFonts w:ascii="Times New Roman" w:hAnsi="Times New Roman"/>
          <w:b/>
          <w:sz w:val="24"/>
        </w:rPr>
      </w:pPr>
      <w:r w:rsidRPr="00E1776E">
        <w:rPr>
          <w:rFonts w:ascii="Times New Roman" w:hAnsi="Times New Roman"/>
          <w:b/>
          <w:sz w:val="24"/>
        </w:rPr>
        <w:t>School…………………………………………………………………………..</w:t>
      </w:r>
      <w:r w:rsidRPr="00E1776E">
        <w:rPr>
          <w:rFonts w:ascii="Times New Roman" w:hAnsi="Times New Roman"/>
          <w:b/>
          <w:sz w:val="24"/>
        </w:rPr>
        <w:tab/>
        <w:t>Date………………….</w:t>
      </w:r>
    </w:p>
    <w:p w:rsidR="00D556B1" w:rsidRPr="00E1776E" w:rsidRDefault="00D556B1" w:rsidP="00402501">
      <w:pPr>
        <w:spacing w:after="0" w:line="360" w:lineRule="auto"/>
        <w:rPr>
          <w:rFonts w:ascii="Times New Roman" w:hAnsi="Times New Roman"/>
          <w:b/>
          <w:sz w:val="24"/>
        </w:rPr>
      </w:pPr>
      <w:r w:rsidRPr="00E1776E">
        <w:rPr>
          <w:rFonts w:ascii="Times New Roman" w:hAnsi="Times New Roman"/>
          <w:b/>
          <w:sz w:val="24"/>
        </w:rPr>
        <w:t>Candidate’s signature…………………………………..</w:t>
      </w:r>
    </w:p>
    <w:p w:rsidR="00D556B1" w:rsidRPr="00E1776E" w:rsidRDefault="00D556B1" w:rsidP="00402501">
      <w:pPr>
        <w:spacing w:after="0" w:line="240" w:lineRule="auto"/>
        <w:rPr>
          <w:rFonts w:ascii="Times New Roman" w:hAnsi="Times New Roman"/>
          <w:b/>
          <w:sz w:val="24"/>
        </w:rPr>
      </w:pPr>
    </w:p>
    <w:p w:rsidR="00D556B1" w:rsidRPr="00E1776E" w:rsidRDefault="00AF4630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32/3</w:t>
      </w:r>
    </w:p>
    <w:p w:rsidR="00D556B1" w:rsidRDefault="00D556B1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PHYSICS</w:t>
      </w:r>
    </w:p>
    <w:p w:rsidR="00AF4630" w:rsidRPr="00E1776E" w:rsidRDefault="00AF4630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RACTICAL</w:t>
      </w:r>
    </w:p>
    <w:p w:rsidR="00D556B1" w:rsidRPr="00E1776E" w:rsidRDefault="00AF4630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APER 3</w:t>
      </w:r>
    </w:p>
    <w:p w:rsidR="00D556B1" w:rsidRPr="00E1776E" w:rsidRDefault="00D556B1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JULY</w:t>
      </w:r>
      <w:r w:rsidR="005C22B4" w:rsidRPr="00E1776E">
        <w:rPr>
          <w:rFonts w:ascii="Times New Roman" w:hAnsi="Times New Roman"/>
          <w:b/>
          <w:sz w:val="24"/>
          <w:szCs w:val="24"/>
        </w:rPr>
        <w:t xml:space="preserve"> / AUGUST</w:t>
      </w:r>
      <w:r w:rsidR="00D4758C">
        <w:rPr>
          <w:rFonts w:ascii="Times New Roman" w:hAnsi="Times New Roman"/>
          <w:b/>
          <w:sz w:val="24"/>
          <w:szCs w:val="24"/>
        </w:rPr>
        <w:t xml:space="preserve"> 2012</w:t>
      </w:r>
    </w:p>
    <w:p w:rsidR="00D556B1" w:rsidRPr="00E1776E" w:rsidRDefault="00D556B1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</w:rPr>
        <w:t>TIME: 2 HOURS</w:t>
      </w:r>
    </w:p>
    <w:p w:rsidR="00000A9D" w:rsidRPr="00E1776E" w:rsidRDefault="00000A9D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00A9D" w:rsidRDefault="00000A9D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402501" w:rsidRPr="00E1776E" w:rsidRDefault="00402501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582383" w:rsidRPr="00E1776E" w:rsidRDefault="00582383" w:rsidP="00402501">
      <w:pPr>
        <w:spacing w:after="0" w:line="240" w:lineRule="auto"/>
        <w:jc w:val="center"/>
        <w:rPr>
          <w:rFonts w:ascii="Times New Roman" w:hAnsi="Times New Roman"/>
          <w:b/>
          <w:sz w:val="32"/>
        </w:rPr>
      </w:pPr>
      <w:r w:rsidRPr="00E1776E">
        <w:rPr>
          <w:rFonts w:ascii="Times New Roman" w:hAnsi="Times New Roman"/>
          <w:b/>
          <w:sz w:val="32"/>
        </w:rPr>
        <w:t>LOITOK</w:t>
      </w:r>
      <w:r w:rsidR="005839FA">
        <w:rPr>
          <w:rFonts w:ascii="Times New Roman" w:hAnsi="Times New Roman"/>
          <w:b/>
          <w:sz w:val="32"/>
        </w:rPr>
        <w:t>I</w:t>
      </w:r>
      <w:r w:rsidRPr="00E1776E">
        <w:rPr>
          <w:rFonts w:ascii="Times New Roman" w:hAnsi="Times New Roman"/>
          <w:b/>
          <w:sz w:val="32"/>
        </w:rPr>
        <w:t>TOK DISTRICT JOINT EVALUATION TEST - 2012</w:t>
      </w:r>
    </w:p>
    <w:p w:rsidR="00D556B1" w:rsidRPr="00E1776E" w:rsidRDefault="00D556B1" w:rsidP="00402501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E1776E">
        <w:rPr>
          <w:rFonts w:ascii="Times New Roman" w:hAnsi="Times New Roman"/>
          <w:b/>
          <w:i/>
          <w:sz w:val="24"/>
          <w:szCs w:val="24"/>
        </w:rPr>
        <w:t>Kenya Certificate of Secondary Education (K C.S.E.)</w:t>
      </w:r>
    </w:p>
    <w:p w:rsidR="00000A9D" w:rsidRPr="00E1776E" w:rsidRDefault="00000A9D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556B1" w:rsidRDefault="00D556B1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402501" w:rsidRPr="00E1776E" w:rsidRDefault="00402501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556B1" w:rsidRPr="00E1776E" w:rsidRDefault="00D556B1" w:rsidP="00402501">
      <w:pPr>
        <w:spacing w:after="0" w:line="240" w:lineRule="auto"/>
        <w:ind w:firstLine="708"/>
        <w:rPr>
          <w:rFonts w:ascii="Times New Roman" w:hAnsi="Times New Roman"/>
          <w:b/>
          <w:sz w:val="24"/>
          <w:szCs w:val="24"/>
        </w:rPr>
      </w:pPr>
      <w:r w:rsidRPr="00E1776E">
        <w:rPr>
          <w:rFonts w:ascii="Times New Roman" w:hAnsi="Times New Roman"/>
          <w:b/>
          <w:sz w:val="24"/>
          <w:szCs w:val="24"/>
          <w:u w:val="single"/>
        </w:rPr>
        <w:t>INSTRUCTIONS TO THE CANDIDATES:</w:t>
      </w:r>
    </w:p>
    <w:p w:rsidR="005A03A2" w:rsidRPr="00C72497" w:rsidRDefault="005A03A2" w:rsidP="00402501">
      <w:pPr>
        <w:spacing w:after="0" w:line="240" w:lineRule="auto"/>
        <w:ind w:firstLine="720"/>
        <w:rPr>
          <w:rFonts w:ascii="Times New Roman" w:hAnsi="Times New Roman"/>
        </w:rPr>
      </w:pPr>
      <w:r w:rsidRPr="00C72497">
        <w:rPr>
          <w:rFonts w:ascii="Times New Roman" w:hAnsi="Times New Roman"/>
        </w:rPr>
        <w:t xml:space="preserve">. </w:t>
      </w:r>
      <w:r w:rsidRPr="00C72497">
        <w:rPr>
          <w:rFonts w:ascii="Times New Roman" w:hAnsi="Times New Roman"/>
        </w:rPr>
        <w:tab/>
        <w:t xml:space="preserve">Write your </w:t>
      </w:r>
      <w:r w:rsidRPr="00C72497">
        <w:rPr>
          <w:rFonts w:ascii="Times New Roman" w:hAnsi="Times New Roman"/>
          <w:b/>
        </w:rPr>
        <w:t>name</w:t>
      </w:r>
      <w:r w:rsidRPr="00C72497">
        <w:rPr>
          <w:rFonts w:ascii="Times New Roman" w:hAnsi="Times New Roman"/>
        </w:rPr>
        <w:t xml:space="preserve"> and </w:t>
      </w:r>
      <w:r w:rsidRPr="00C72497">
        <w:rPr>
          <w:rFonts w:ascii="Times New Roman" w:hAnsi="Times New Roman"/>
          <w:b/>
        </w:rPr>
        <w:t>Index Number</w:t>
      </w:r>
      <w:r w:rsidRPr="00C72497">
        <w:rPr>
          <w:rFonts w:ascii="Times New Roman" w:hAnsi="Times New Roman"/>
        </w:rPr>
        <w:t xml:space="preserve"> in the spaces provided above.</w:t>
      </w:r>
    </w:p>
    <w:p w:rsidR="005A03A2" w:rsidRPr="00C72497" w:rsidRDefault="005A03A2" w:rsidP="00402501">
      <w:pPr>
        <w:spacing w:after="0" w:line="240" w:lineRule="auto"/>
        <w:ind w:firstLine="720"/>
        <w:rPr>
          <w:rFonts w:ascii="Times New Roman" w:hAnsi="Times New Roman"/>
        </w:rPr>
      </w:pPr>
      <w:r w:rsidRPr="00C72497">
        <w:rPr>
          <w:rFonts w:ascii="Times New Roman" w:hAnsi="Times New Roman"/>
        </w:rPr>
        <w:t>2.</w:t>
      </w:r>
      <w:r w:rsidRPr="00C72497">
        <w:rPr>
          <w:rFonts w:ascii="Times New Roman" w:hAnsi="Times New Roman"/>
        </w:rPr>
        <w:tab/>
      </w:r>
      <w:r w:rsidRPr="00C72497">
        <w:rPr>
          <w:rFonts w:ascii="Times New Roman" w:hAnsi="Times New Roman"/>
          <w:b/>
        </w:rPr>
        <w:t>Sign</w:t>
      </w:r>
      <w:r w:rsidRPr="00C72497">
        <w:rPr>
          <w:rFonts w:ascii="Times New Roman" w:hAnsi="Times New Roman"/>
        </w:rPr>
        <w:t xml:space="preserve"> and write the </w:t>
      </w:r>
      <w:r w:rsidRPr="00C72497">
        <w:rPr>
          <w:rFonts w:ascii="Times New Roman" w:hAnsi="Times New Roman"/>
          <w:b/>
        </w:rPr>
        <w:t>date of examination</w:t>
      </w:r>
      <w:r w:rsidRPr="00C72497">
        <w:rPr>
          <w:rFonts w:ascii="Times New Roman" w:hAnsi="Times New Roman"/>
        </w:rPr>
        <w:t xml:space="preserve"> in the spaces provided above</w:t>
      </w:r>
    </w:p>
    <w:p w:rsidR="005A03A2" w:rsidRPr="00C72497" w:rsidRDefault="005A03A2" w:rsidP="00402501">
      <w:pPr>
        <w:spacing w:after="0" w:line="240" w:lineRule="auto"/>
        <w:ind w:firstLine="720"/>
        <w:rPr>
          <w:rFonts w:ascii="Times New Roman" w:hAnsi="Times New Roman"/>
        </w:rPr>
      </w:pPr>
      <w:r w:rsidRPr="00C72497">
        <w:rPr>
          <w:rFonts w:ascii="Times New Roman" w:hAnsi="Times New Roman"/>
        </w:rPr>
        <w:t>3.</w:t>
      </w:r>
      <w:r w:rsidRPr="00C72497">
        <w:rPr>
          <w:rFonts w:ascii="Times New Roman" w:hAnsi="Times New Roman"/>
        </w:rPr>
        <w:tab/>
        <w:t xml:space="preserve">Answer </w:t>
      </w:r>
      <w:r w:rsidRPr="00C72497">
        <w:rPr>
          <w:rFonts w:ascii="Times New Roman" w:hAnsi="Times New Roman"/>
          <w:b/>
        </w:rPr>
        <w:t>all</w:t>
      </w:r>
      <w:r w:rsidRPr="00C72497">
        <w:rPr>
          <w:rFonts w:ascii="Times New Roman" w:hAnsi="Times New Roman"/>
        </w:rPr>
        <w:t xml:space="preserve"> the questions in the spaces provided in the question paper.</w:t>
      </w:r>
    </w:p>
    <w:p w:rsidR="005A03A2" w:rsidRPr="00C72497" w:rsidRDefault="005A03A2" w:rsidP="00402501">
      <w:pPr>
        <w:spacing w:after="0" w:line="240" w:lineRule="auto"/>
        <w:ind w:left="1440" w:hanging="720"/>
        <w:rPr>
          <w:rFonts w:ascii="Times New Roman" w:hAnsi="Times New Roman"/>
        </w:rPr>
      </w:pPr>
      <w:r w:rsidRPr="00C72497">
        <w:rPr>
          <w:rFonts w:ascii="Times New Roman" w:hAnsi="Times New Roman"/>
        </w:rPr>
        <w:t xml:space="preserve">4. </w:t>
      </w:r>
      <w:r w:rsidRPr="00C72497">
        <w:rPr>
          <w:rFonts w:ascii="Times New Roman" w:hAnsi="Times New Roman"/>
        </w:rPr>
        <w:tab/>
        <w:t xml:space="preserve">You are supposed to spend the first </w:t>
      </w:r>
      <w:r w:rsidRPr="00C72497">
        <w:rPr>
          <w:rFonts w:ascii="Times New Roman" w:hAnsi="Times New Roman"/>
          <w:b/>
        </w:rPr>
        <w:t>15 minutes</w:t>
      </w:r>
      <w:r w:rsidRPr="00C72497">
        <w:rPr>
          <w:rFonts w:ascii="Times New Roman" w:hAnsi="Times New Roman"/>
        </w:rPr>
        <w:t xml:space="preserve"> of the 2 ½ hours allowed for this paper reading the whole paper </w:t>
      </w:r>
      <w:r w:rsidRPr="00C72497">
        <w:rPr>
          <w:rFonts w:ascii="Times New Roman" w:hAnsi="Times New Roman"/>
          <w:b/>
        </w:rPr>
        <w:t>carefully</w:t>
      </w:r>
      <w:r w:rsidRPr="00C72497">
        <w:rPr>
          <w:rFonts w:ascii="Times New Roman" w:hAnsi="Times New Roman"/>
        </w:rPr>
        <w:t xml:space="preserve"> before commencing your work.</w:t>
      </w:r>
    </w:p>
    <w:p w:rsidR="005A03A2" w:rsidRPr="00C72497" w:rsidRDefault="005A03A2" w:rsidP="00402501">
      <w:pPr>
        <w:spacing w:after="0" w:line="240" w:lineRule="auto"/>
        <w:ind w:left="1440" w:hanging="720"/>
        <w:rPr>
          <w:rFonts w:ascii="Times New Roman" w:hAnsi="Times New Roman"/>
        </w:rPr>
      </w:pPr>
      <w:r w:rsidRPr="00C72497">
        <w:rPr>
          <w:rFonts w:ascii="Times New Roman" w:hAnsi="Times New Roman"/>
        </w:rPr>
        <w:t>5.</w:t>
      </w:r>
      <w:r w:rsidRPr="00C72497">
        <w:rPr>
          <w:rFonts w:ascii="Times New Roman" w:hAnsi="Times New Roman"/>
        </w:rPr>
        <w:tab/>
        <w:t xml:space="preserve">Marks are given for </w:t>
      </w:r>
      <w:r w:rsidRPr="00C72497">
        <w:rPr>
          <w:rFonts w:ascii="Times New Roman" w:hAnsi="Times New Roman"/>
          <w:b/>
        </w:rPr>
        <w:t xml:space="preserve">a clear record of the observations </w:t>
      </w:r>
      <w:r w:rsidRPr="00C72497">
        <w:rPr>
          <w:rFonts w:ascii="Times New Roman" w:hAnsi="Times New Roman"/>
        </w:rPr>
        <w:t>actually made, their suitability, accuracy and the use made of them.</w:t>
      </w:r>
    </w:p>
    <w:p w:rsidR="005A03A2" w:rsidRPr="00C72497" w:rsidRDefault="005A03A2" w:rsidP="00402501">
      <w:pPr>
        <w:spacing w:after="0" w:line="240" w:lineRule="auto"/>
        <w:ind w:firstLine="720"/>
        <w:rPr>
          <w:rFonts w:ascii="Times New Roman" w:hAnsi="Times New Roman"/>
        </w:rPr>
      </w:pPr>
      <w:r w:rsidRPr="00C72497">
        <w:rPr>
          <w:rFonts w:ascii="Times New Roman" w:hAnsi="Times New Roman"/>
        </w:rPr>
        <w:t>6.</w:t>
      </w:r>
      <w:r w:rsidRPr="00C72497">
        <w:rPr>
          <w:rFonts w:ascii="Times New Roman" w:hAnsi="Times New Roman"/>
        </w:rPr>
        <w:tab/>
        <w:t>Candidates are advised to</w:t>
      </w:r>
      <w:r w:rsidRPr="00C72497">
        <w:rPr>
          <w:rFonts w:ascii="Times New Roman" w:hAnsi="Times New Roman"/>
          <w:b/>
        </w:rPr>
        <w:t xml:space="preserve"> record</w:t>
      </w:r>
      <w:r w:rsidRPr="00C72497">
        <w:rPr>
          <w:rFonts w:ascii="Times New Roman" w:hAnsi="Times New Roman"/>
        </w:rPr>
        <w:t xml:space="preserve"> their observations as soon as they are made.</w:t>
      </w:r>
    </w:p>
    <w:p w:rsidR="005A03A2" w:rsidRPr="00C72497" w:rsidRDefault="005A03A2" w:rsidP="00402501">
      <w:pPr>
        <w:spacing w:after="0" w:line="240" w:lineRule="auto"/>
        <w:ind w:left="1440" w:hanging="720"/>
        <w:rPr>
          <w:rFonts w:ascii="Times New Roman" w:hAnsi="Times New Roman"/>
        </w:rPr>
      </w:pPr>
      <w:r w:rsidRPr="00C72497">
        <w:rPr>
          <w:rFonts w:ascii="Times New Roman" w:hAnsi="Times New Roman"/>
        </w:rPr>
        <w:t>7.</w:t>
      </w:r>
      <w:r w:rsidRPr="00C72497">
        <w:rPr>
          <w:rFonts w:ascii="Times New Roman" w:hAnsi="Times New Roman"/>
        </w:rPr>
        <w:tab/>
      </w:r>
      <w:r w:rsidRPr="00C72497">
        <w:rPr>
          <w:rFonts w:ascii="Times New Roman" w:hAnsi="Times New Roman"/>
          <w:b/>
        </w:rPr>
        <w:t>Non-programmable silent electronic calculators</w:t>
      </w:r>
      <w:r w:rsidRPr="00C72497">
        <w:rPr>
          <w:rFonts w:ascii="Times New Roman" w:hAnsi="Times New Roman"/>
        </w:rPr>
        <w:t xml:space="preserve"> and </w:t>
      </w:r>
      <w:r w:rsidRPr="00C72497">
        <w:rPr>
          <w:rFonts w:ascii="Times New Roman" w:hAnsi="Times New Roman"/>
          <w:b/>
        </w:rPr>
        <w:t>KNEC</w:t>
      </w:r>
      <w:r w:rsidRPr="00C72497">
        <w:rPr>
          <w:rFonts w:ascii="Times New Roman" w:hAnsi="Times New Roman"/>
        </w:rPr>
        <w:t xml:space="preserve"> mathematical tables may be used.</w:t>
      </w:r>
    </w:p>
    <w:p w:rsidR="00D556B1" w:rsidRPr="00E1776E" w:rsidRDefault="00D556B1" w:rsidP="00402501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</w:p>
    <w:p w:rsidR="00402501" w:rsidRDefault="00402501" w:rsidP="00402501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  <w:u w:val="single"/>
        </w:rPr>
      </w:pPr>
    </w:p>
    <w:p w:rsidR="00402501" w:rsidRDefault="00402501" w:rsidP="00402501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  <w:u w:val="single"/>
        </w:rPr>
      </w:pPr>
    </w:p>
    <w:p w:rsidR="00D556B1" w:rsidRPr="00E1776E" w:rsidRDefault="00402501" w:rsidP="00402501">
      <w:pPr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E1776E">
        <w:rPr>
          <w:rFonts w:ascii="Times New Roman" w:hAnsi="Times New Roman"/>
          <w:b/>
          <w:sz w:val="24"/>
          <w:szCs w:val="24"/>
          <w:u w:val="single"/>
        </w:rPr>
        <w:t>FOR EXAMINERS’ USE ONLY</w:t>
      </w:r>
    </w:p>
    <w:p w:rsidR="00D556B1" w:rsidRPr="00D934F4" w:rsidRDefault="00D934F4" w:rsidP="00402501">
      <w:pPr>
        <w:spacing w:after="0" w:line="240" w:lineRule="auto"/>
        <w:ind w:left="708" w:firstLine="708"/>
        <w:rPr>
          <w:rFonts w:ascii="Times New Roman" w:hAnsi="Times New Roman"/>
          <w:sz w:val="24"/>
          <w:szCs w:val="24"/>
        </w:rPr>
      </w:pPr>
      <w:r w:rsidRPr="00D934F4">
        <w:rPr>
          <w:rFonts w:ascii="Times New Roman" w:hAnsi="Times New Roman"/>
          <w:sz w:val="24"/>
          <w:szCs w:val="24"/>
        </w:rPr>
        <w:t>Q1</w:t>
      </w:r>
    </w:p>
    <w:tbl>
      <w:tblPr>
        <w:tblW w:w="727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110"/>
        <w:gridCol w:w="818"/>
        <w:gridCol w:w="1000"/>
        <w:gridCol w:w="1000"/>
        <w:gridCol w:w="1344"/>
      </w:tblGrid>
      <w:tr w:rsidR="00D934F4" w:rsidRPr="00B839A4" w:rsidTr="00B839A4">
        <w:trPr>
          <w:trHeight w:val="424"/>
          <w:jc w:val="center"/>
        </w:trPr>
        <w:tc>
          <w:tcPr>
            <w:tcW w:w="3110" w:type="dxa"/>
          </w:tcPr>
          <w:p w:rsidR="00D934F4" w:rsidRPr="00B839A4" w:rsidRDefault="00C85656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QUESTION</w:t>
            </w:r>
          </w:p>
        </w:tc>
        <w:tc>
          <w:tcPr>
            <w:tcW w:w="818" w:type="dxa"/>
          </w:tcPr>
          <w:p w:rsidR="00D934F4" w:rsidRPr="00B839A4" w:rsidRDefault="009B44BF" w:rsidP="00B839A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1000" w:type="dxa"/>
          </w:tcPr>
          <w:p w:rsidR="00D934F4" w:rsidRPr="00B839A4" w:rsidRDefault="009B44BF" w:rsidP="00B839A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1000" w:type="dxa"/>
          </w:tcPr>
          <w:p w:rsidR="00D934F4" w:rsidRPr="00B839A4" w:rsidRDefault="009B44BF" w:rsidP="00B839A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1344" w:type="dxa"/>
          </w:tcPr>
          <w:p w:rsidR="00D934F4" w:rsidRPr="00B839A4" w:rsidRDefault="00E979BE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sz w:val="24"/>
                <w:szCs w:val="24"/>
              </w:rPr>
              <w:t>TOTAL</w:t>
            </w:r>
          </w:p>
        </w:tc>
      </w:tr>
      <w:tr w:rsidR="00D934F4" w:rsidRPr="00B839A4" w:rsidTr="00B839A4">
        <w:trPr>
          <w:trHeight w:val="424"/>
          <w:jc w:val="center"/>
        </w:trPr>
        <w:tc>
          <w:tcPr>
            <w:tcW w:w="3110" w:type="dxa"/>
          </w:tcPr>
          <w:p w:rsidR="00D934F4" w:rsidRPr="00B839A4" w:rsidRDefault="00C85656" w:rsidP="00B839A4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818" w:type="dxa"/>
          </w:tcPr>
          <w:p w:rsidR="00D934F4" w:rsidRPr="00B839A4" w:rsidRDefault="009D53E6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1000" w:type="dxa"/>
          </w:tcPr>
          <w:p w:rsidR="00D934F4" w:rsidRPr="00B839A4" w:rsidRDefault="009D53E6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i/>
                <w:sz w:val="24"/>
                <w:szCs w:val="24"/>
              </w:rPr>
              <w:t>2</w:t>
            </w:r>
          </w:p>
        </w:tc>
        <w:tc>
          <w:tcPr>
            <w:tcW w:w="1000" w:type="dxa"/>
          </w:tcPr>
          <w:p w:rsidR="00D934F4" w:rsidRPr="00B839A4" w:rsidRDefault="009D53E6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i/>
                <w:sz w:val="24"/>
                <w:szCs w:val="24"/>
              </w:rPr>
              <w:t>17</w:t>
            </w:r>
          </w:p>
        </w:tc>
        <w:tc>
          <w:tcPr>
            <w:tcW w:w="1344" w:type="dxa"/>
          </w:tcPr>
          <w:p w:rsidR="00D934F4" w:rsidRPr="00B839A4" w:rsidRDefault="00D934F4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</w:tr>
      <w:tr w:rsidR="00D934F4" w:rsidRPr="00B839A4" w:rsidTr="00B839A4">
        <w:trPr>
          <w:trHeight w:val="447"/>
          <w:jc w:val="center"/>
        </w:trPr>
        <w:tc>
          <w:tcPr>
            <w:tcW w:w="3110" w:type="dxa"/>
          </w:tcPr>
          <w:p w:rsidR="00D934F4" w:rsidRPr="00B839A4" w:rsidRDefault="00C85656" w:rsidP="00B839A4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sz w:val="24"/>
                <w:szCs w:val="24"/>
              </w:rPr>
              <w:t>CANDIDATES SCORE</w:t>
            </w:r>
          </w:p>
        </w:tc>
        <w:tc>
          <w:tcPr>
            <w:tcW w:w="818" w:type="dxa"/>
          </w:tcPr>
          <w:p w:rsidR="00D934F4" w:rsidRPr="00B839A4" w:rsidRDefault="00D934F4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1000" w:type="dxa"/>
          </w:tcPr>
          <w:p w:rsidR="00D934F4" w:rsidRPr="00B839A4" w:rsidRDefault="00D934F4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1000" w:type="dxa"/>
          </w:tcPr>
          <w:p w:rsidR="00D934F4" w:rsidRPr="00B839A4" w:rsidRDefault="00D934F4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1344" w:type="dxa"/>
          </w:tcPr>
          <w:p w:rsidR="00D934F4" w:rsidRPr="00B839A4" w:rsidRDefault="00D934F4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</w:tr>
    </w:tbl>
    <w:p w:rsidR="009D53E6" w:rsidRDefault="009D53E6" w:rsidP="00402501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ab/>
      </w:r>
      <w:r>
        <w:rPr>
          <w:rFonts w:ascii="Times New Roman" w:hAnsi="Times New Roman"/>
          <w:b/>
          <w:i/>
          <w:sz w:val="24"/>
          <w:szCs w:val="24"/>
        </w:rPr>
        <w:tab/>
      </w:r>
    </w:p>
    <w:p w:rsidR="009D53E6" w:rsidRPr="009D53E6" w:rsidRDefault="009D53E6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ab/>
      </w:r>
      <w:r>
        <w:rPr>
          <w:rFonts w:ascii="Times New Roman" w:hAnsi="Times New Roman"/>
          <w:b/>
          <w:i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Q.2</w:t>
      </w:r>
    </w:p>
    <w:tbl>
      <w:tblPr>
        <w:tblW w:w="832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86"/>
        <w:gridCol w:w="670"/>
        <w:gridCol w:w="643"/>
        <w:gridCol w:w="611"/>
        <w:gridCol w:w="627"/>
        <w:gridCol w:w="627"/>
        <w:gridCol w:w="716"/>
        <w:gridCol w:w="1347"/>
      </w:tblGrid>
      <w:tr w:rsidR="004F5A6A" w:rsidRPr="00B839A4" w:rsidTr="00B839A4">
        <w:trPr>
          <w:trHeight w:val="471"/>
          <w:jc w:val="center"/>
        </w:trPr>
        <w:tc>
          <w:tcPr>
            <w:tcW w:w="3086" w:type="dxa"/>
          </w:tcPr>
          <w:p w:rsidR="00B8133D" w:rsidRPr="00B839A4" w:rsidRDefault="00B8133D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QUESTION</w:t>
            </w:r>
          </w:p>
        </w:tc>
        <w:tc>
          <w:tcPr>
            <w:tcW w:w="670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b</w:t>
            </w:r>
            <w:r w:rsidR="004F5A6A" w:rsidRPr="00B839A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643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611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d</w:t>
            </w:r>
          </w:p>
        </w:tc>
        <w:tc>
          <w:tcPr>
            <w:tcW w:w="627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sz w:val="24"/>
                <w:szCs w:val="24"/>
              </w:rPr>
              <w:t>e</w:t>
            </w:r>
          </w:p>
        </w:tc>
        <w:tc>
          <w:tcPr>
            <w:tcW w:w="627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sz w:val="24"/>
                <w:szCs w:val="24"/>
              </w:rPr>
              <w:t>f</w:t>
            </w:r>
          </w:p>
        </w:tc>
        <w:tc>
          <w:tcPr>
            <w:tcW w:w="716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sz w:val="24"/>
                <w:szCs w:val="24"/>
              </w:rPr>
              <w:t>g</w:t>
            </w:r>
          </w:p>
        </w:tc>
        <w:tc>
          <w:tcPr>
            <w:tcW w:w="1347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sz w:val="24"/>
                <w:szCs w:val="24"/>
              </w:rPr>
              <w:t>TOTAL</w:t>
            </w:r>
          </w:p>
        </w:tc>
      </w:tr>
      <w:tr w:rsidR="004F5A6A" w:rsidRPr="00B839A4" w:rsidTr="00B839A4">
        <w:trPr>
          <w:trHeight w:val="471"/>
          <w:jc w:val="center"/>
        </w:trPr>
        <w:tc>
          <w:tcPr>
            <w:tcW w:w="3086" w:type="dxa"/>
          </w:tcPr>
          <w:p w:rsidR="00B8133D" w:rsidRPr="00B839A4" w:rsidRDefault="00B8133D" w:rsidP="00B839A4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670" w:type="dxa"/>
          </w:tcPr>
          <w:p w:rsidR="00B8133D" w:rsidRPr="00B839A4" w:rsidRDefault="004F5A6A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</w:t>
            </w:r>
            <w:r w:rsidR="00B61EC5">
              <w:rPr>
                <w:rFonts w:ascii="Times New Roman" w:hAnsi="Times New Roman"/>
                <w:b/>
                <w:i/>
                <w:sz w:val="24"/>
                <w:szCs w:val="24"/>
              </w:rPr>
              <w:t>8</w:t>
            </w:r>
            <w:r w:rsidRPr="00B839A4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     </w:t>
            </w:r>
          </w:p>
        </w:tc>
        <w:tc>
          <w:tcPr>
            <w:tcW w:w="643" w:type="dxa"/>
          </w:tcPr>
          <w:p w:rsidR="00B8133D" w:rsidRPr="00B839A4" w:rsidRDefault="00B61EC5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i/>
                <w:sz w:val="24"/>
                <w:szCs w:val="24"/>
              </w:rPr>
              <w:t>-</w:t>
            </w:r>
          </w:p>
        </w:tc>
        <w:tc>
          <w:tcPr>
            <w:tcW w:w="611" w:type="dxa"/>
          </w:tcPr>
          <w:p w:rsidR="00B8133D" w:rsidRPr="00B839A4" w:rsidRDefault="00B61EC5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i/>
                <w:sz w:val="24"/>
                <w:szCs w:val="24"/>
              </w:rPr>
              <w:t>5</w:t>
            </w:r>
          </w:p>
        </w:tc>
        <w:tc>
          <w:tcPr>
            <w:tcW w:w="627" w:type="dxa"/>
          </w:tcPr>
          <w:p w:rsidR="00B8133D" w:rsidRPr="00B839A4" w:rsidRDefault="00B61EC5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i/>
                <w:sz w:val="24"/>
                <w:szCs w:val="24"/>
              </w:rPr>
              <w:t>3</w:t>
            </w:r>
          </w:p>
        </w:tc>
        <w:tc>
          <w:tcPr>
            <w:tcW w:w="627" w:type="dxa"/>
          </w:tcPr>
          <w:p w:rsidR="00B8133D" w:rsidRPr="00B839A4" w:rsidRDefault="00B61EC5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i/>
                <w:sz w:val="24"/>
                <w:szCs w:val="24"/>
              </w:rPr>
              <w:t>3</w:t>
            </w:r>
          </w:p>
        </w:tc>
        <w:tc>
          <w:tcPr>
            <w:tcW w:w="716" w:type="dxa"/>
          </w:tcPr>
          <w:p w:rsidR="00B8133D" w:rsidRPr="00B839A4" w:rsidRDefault="00B61EC5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1347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</w:tr>
      <w:tr w:rsidR="004F5A6A" w:rsidRPr="00B839A4" w:rsidTr="00B839A4">
        <w:trPr>
          <w:trHeight w:val="496"/>
          <w:jc w:val="center"/>
        </w:trPr>
        <w:tc>
          <w:tcPr>
            <w:tcW w:w="3086" w:type="dxa"/>
          </w:tcPr>
          <w:p w:rsidR="00B8133D" w:rsidRPr="00B839A4" w:rsidRDefault="00B8133D" w:rsidP="00B839A4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B839A4">
              <w:rPr>
                <w:rFonts w:ascii="Times New Roman" w:hAnsi="Times New Roman"/>
                <w:b/>
                <w:sz w:val="24"/>
                <w:szCs w:val="24"/>
              </w:rPr>
              <w:t>CANDIDATES SCORE</w:t>
            </w:r>
          </w:p>
        </w:tc>
        <w:tc>
          <w:tcPr>
            <w:tcW w:w="670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643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611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627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627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716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1347" w:type="dxa"/>
          </w:tcPr>
          <w:p w:rsidR="00B8133D" w:rsidRPr="00B839A4" w:rsidRDefault="00B8133D" w:rsidP="00B839A4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</w:tr>
    </w:tbl>
    <w:p w:rsidR="00D934F4" w:rsidRDefault="00D934F4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402501" w:rsidRPr="00E979BE" w:rsidRDefault="00402501" w:rsidP="0040250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B83EC0" w:rsidRPr="00E1776E" w:rsidRDefault="00D556B1" w:rsidP="00402501">
      <w:pPr>
        <w:spacing w:after="0" w:line="240" w:lineRule="auto"/>
        <w:jc w:val="center"/>
        <w:rPr>
          <w:rFonts w:ascii="Times New Roman" w:hAnsi="Times New Roman"/>
          <w:i/>
        </w:rPr>
      </w:pPr>
      <w:r w:rsidRPr="00E1776E">
        <w:rPr>
          <w:rFonts w:ascii="Times New Roman" w:hAnsi="Times New Roman"/>
          <w:i/>
        </w:rPr>
        <w:t xml:space="preserve">This paper consists of 12 Printed pages. </w:t>
      </w:r>
    </w:p>
    <w:p w:rsidR="00D556B1" w:rsidRPr="00E1776E" w:rsidRDefault="00D556B1" w:rsidP="00402501">
      <w:pPr>
        <w:spacing w:after="0" w:line="240" w:lineRule="auto"/>
        <w:jc w:val="center"/>
        <w:rPr>
          <w:rFonts w:ascii="Times New Roman" w:hAnsi="Times New Roman"/>
          <w:i/>
        </w:rPr>
      </w:pPr>
      <w:r w:rsidRPr="00E1776E">
        <w:rPr>
          <w:rFonts w:ascii="Times New Roman" w:hAnsi="Times New Roman"/>
          <w:i/>
        </w:rPr>
        <w:t>Candidates should check to ascertain that all pages are printed as indicated and that no questions are missing.</w:t>
      </w:r>
    </w:p>
    <w:p w:rsidR="00B83EC0" w:rsidRPr="00E1776E" w:rsidRDefault="00B83EC0" w:rsidP="00402501">
      <w:pPr>
        <w:spacing w:after="0" w:line="240" w:lineRule="auto"/>
        <w:jc w:val="center"/>
        <w:rPr>
          <w:rFonts w:ascii="Times New Roman" w:hAnsi="Times New Roman"/>
          <w:i/>
        </w:rPr>
      </w:pPr>
    </w:p>
    <w:p w:rsidR="006955E6" w:rsidRDefault="006955E6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6955E6">
        <w:rPr>
          <w:rFonts w:ascii="Times New Roman" w:hAnsi="Times New Roman"/>
          <w:sz w:val="24"/>
          <w:szCs w:val="24"/>
        </w:rPr>
        <w:lastRenderedPageBreak/>
        <w:t>1.</w:t>
      </w:r>
      <w:r w:rsidRPr="006955E6">
        <w:rPr>
          <w:rFonts w:ascii="Times New Roman" w:hAnsi="Times New Roman"/>
          <w:sz w:val="24"/>
          <w:szCs w:val="24"/>
        </w:rPr>
        <w:tab/>
        <w:t>You are provided with the following</w:t>
      </w:r>
    </w:p>
    <w:p w:rsidR="006955E6" w:rsidRDefault="006955E6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metre rule</w:t>
      </w:r>
    </w:p>
    <w:p w:rsidR="006955E6" w:rsidRDefault="006955E6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piece of thread</w:t>
      </w:r>
    </w:p>
    <w:p w:rsidR="006955E6" w:rsidRDefault="006955E6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clamp, boss and stand</w:t>
      </w:r>
    </w:p>
    <w:p w:rsidR="006955E6" w:rsidRDefault="006955E6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mass labeled W</w:t>
      </w:r>
    </w:p>
    <w:p w:rsidR="006955E6" w:rsidRDefault="006955E6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2 masses of 20g</w:t>
      </w:r>
    </w:p>
    <w:p w:rsidR="006955E6" w:rsidRDefault="006955E6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mass of 50g</w:t>
      </w:r>
    </w:p>
    <w:p w:rsidR="006955E6" w:rsidRDefault="006955E6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2 masses of 10g</w:t>
      </w:r>
    </w:p>
    <w:p w:rsidR="006955E6" w:rsidRDefault="006955E6" w:rsidP="00590080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cedure</w:t>
      </w:r>
    </w:p>
    <w:p w:rsidR="006955E6" w:rsidRDefault="006955E6" w:rsidP="00590080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</w:t>
      </w:r>
      <w:r>
        <w:rPr>
          <w:rFonts w:ascii="Times New Roman" w:hAnsi="Times New Roman"/>
          <w:sz w:val="24"/>
          <w:szCs w:val="24"/>
        </w:rPr>
        <w:tab/>
      </w:r>
      <w:r w:rsidR="0066674D">
        <w:rPr>
          <w:rFonts w:ascii="Times New Roman" w:hAnsi="Times New Roman"/>
          <w:sz w:val="24"/>
          <w:szCs w:val="24"/>
        </w:rPr>
        <w:t>Using thread suspend the metre rule from the stand and note down the centre of gravity.</w:t>
      </w:r>
    </w:p>
    <w:p w:rsidR="0066674D" w:rsidRPr="006955E6" w:rsidRDefault="0066674D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6955E6" w:rsidRDefault="0066674D" w:rsidP="0040250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CF7802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G=………………………………………… cm</w:t>
      </w:r>
    </w:p>
    <w:p w:rsidR="00590080" w:rsidRDefault="0066674D" w:rsidP="00590080">
      <w:pPr>
        <w:spacing w:after="0" w:line="240" w:lineRule="auto"/>
        <w:ind w:left="1416" w:hanging="70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  <w:t>i)</w:t>
      </w:r>
      <w:r>
        <w:rPr>
          <w:rFonts w:ascii="Times New Roman" w:hAnsi="Times New Roman"/>
          <w:sz w:val="24"/>
          <w:szCs w:val="24"/>
        </w:rPr>
        <w:tab/>
        <w:t xml:space="preserve">Hang the mass W from the 65 cm </w:t>
      </w:r>
      <w:r w:rsidR="00962ADD">
        <w:rPr>
          <w:rFonts w:ascii="Times New Roman" w:hAnsi="Times New Roman"/>
          <w:sz w:val="24"/>
          <w:szCs w:val="24"/>
        </w:rPr>
        <w:t xml:space="preserve">mark. Suspend the 50g mass from </w:t>
      </w:r>
      <w:r w:rsidR="00590080">
        <w:rPr>
          <w:rFonts w:ascii="Times New Roman" w:hAnsi="Times New Roman"/>
          <w:sz w:val="24"/>
          <w:szCs w:val="24"/>
        </w:rPr>
        <w:t>the other side</w:t>
      </w:r>
    </w:p>
    <w:p w:rsidR="0066674D" w:rsidRDefault="00962ADD" w:rsidP="00590080">
      <w:pPr>
        <w:spacing w:after="0" w:line="240" w:lineRule="auto"/>
        <w:ind w:left="1416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nd</w:t>
      </w:r>
      <w:r w:rsidR="0059008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adjust its position till the system is in equilibrium as shown in the figure below</w:t>
      </w:r>
    </w:p>
    <w:p w:rsidR="003A5023" w:rsidRDefault="003A5023" w:rsidP="003A5023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262.5pt">
            <v:imagedata r:id="rId7" o:title=""/>
          </v:shape>
        </w:pict>
      </w:r>
    </w:p>
    <w:p w:rsidR="003A5023" w:rsidRDefault="003A5023" w:rsidP="00590080">
      <w:pPr>
        <w:spacing w:after="0" w:line="240" w:lineRule="auto"/>
        <w:ind w:left="1416" w:firstLine="708"/>
        <w:rPr>
          <w:rFonts w:ascii="Times New Roman" w:hAnsi="Times New Roman"/>
          <w:sz w:val="24"/>
          <w:szCs w:val="24"/>
        </w:rPr>
      </w:pPr>
    </w:p>
    <w:p w:rsidR="003A5023" w:rsidRDefault="003A5023" w:rsidP="00590080">
      <w:pPr>
        <w:spacing w:after="0" w:line="240" w:lineRule="auto"/>
        <w:ind w:left="1416" w:firstLine="708"/>
        <w:rPr>
          <w:rFonts w:ascii="Times New Roman" w:hAnsi="Times New Roman"/>
          <w:sz w:val="24"/>
          <w:szCs w:val="24"/>
        </w:rPr>
      </w:pPr>
    </w:p>
    <w:p w:rsidR="00E17A40" w:rsidRDefault="00E17A40" w:rsidP="00E17A40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590080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ii)</w:t>
      </w:r>
      <w:r>
        <w:rPr>
          <w:rFonts w:ascii="Times New Roman" w:hAnsi="Times New Roman"/>
          <w:sz w:val="24"/>
          <w:szCs w:val="24"/>
        </w:rPr>
        <w:tab/>
        <w:t>Measure distance X and Y</w:t>
      </w:r>
    </w:p>
    <w:p w:rsidR="00E17A40" w:rsidRDefault="00E17A40" w:rsidP="00E17A40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="00590080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X=…………………….. Metres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E17A40" w:rsidRDefault="00E17A40" w:rsidP="00E17A40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="00590080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Y=…………………….. Metres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CF7802" w:rsidRDefault="00E17A40" w:rsidP="00CF7802">
      <w:pPr>
        <w:spacing w:after="0" w:line="240" w:lineRule="auto"/>
        <w:ind w:left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</w:t>
      </w:r>
      <w:r>
        <w:rPr>
          <w:rFonts w:ascii="Times New Roman" w:hAnsi="Times New Roman"/>
          <w:sz w:val="24"/>
          <w:szCs w:val="24"/>
        </w:rPr>
        <w:tab/>
        <w:t>i)</w:t>
      </w:r>
      <w:r>
        <w:rPr>
          <w:rFonts w:ascii="Times New Roman" w:hAnsi="Times New Roman"/>
          <w:sz w:val="24"/>
          <w:szCs w:val="24"/>
        </w:rPr>
        <w:tab/>
        <w:t>Maintaining the points of suspension of the metre rule a</w:t>
      </w:r>
      <w:r w:rsidR="0037679A">
        <w:rPr>
          <w:rFonts w:ascii="Times New Roman" w:hAnsi="Times New Roman"/>
          <w:sz w:val="24"/>
          <w:szCs w:val="24"/>
        </w:rPr>
        <w:t>t</w:t>
      </w:r>
      <w:r>
        <w:rPr>
          <w:rFonts w:ascii="Times New Roman" w:hAnsi="Times New Roman"/>
          <w:sz w:val="24"/>
          <w:szCs w:val="24"/>
        </w:rPr>
        <w:t xml:space="preserve"> </w:t>
      </w:r>
      <w:r w:rsidR="0037679A">
        <w:rPr>
          <w:rFonts w:ascii="Times New Roman" w:hAnsi="Times New Roman"/>
          <w:sz w:val="24"/>
          <w:szCs w:val="24"/>
        </w:rPr>
        <w:t xml:space="preserve">G </w:t>
      </w:r>
      <w:r>
        <w:rPr>
          <w:rFonts w:ascii="Times New Roman" w:hAnsi="Times New Roman"/>
          <w:sz w:val="24"/>
          <w:szCs w:val="24"/>
        </w:rPr>
        <w:t>and the mass</w:t>
      </w:r>
      <w:r w:rsidR="0037679A">
        <w:rPr>
          <w:rFonts w:ascii="Times New Roman" w:hAnsi="Times New Roman"/>
          <w:sz w:val="24"/>
          <w:szCs w:val="24"/>
        </w:rPr>
        <w:t xml:space="preserve"> labeled</w:t>
      </w:r>
      <w:r w:rsidR="00CF7802">
        <w:rPr>
          <w:rFonts w:ascii="Times New Roman" w:hAnsi="Times New Roman"/>
          <w:sz w:val="24"/>
          <w:szCs w:val="24"/>
        </w:rPr>
        <w:t xml:space="preserve"> W</w:t>
      </w:r>
    </w:p>
    <w:p w:rsidR="00E17A40" w:rsidRDefault="0037679A" w:rsidP="00CF7802">
      <w:pPr>
        <w:spacing w:after="0" w:line="240" w:lineRule="auto"/>
        <w:ind w:left="212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t </w:t>
      </w:r>
      <w:r w:rsidR="00CF780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65cm mark. Repeat the experiment for the masses of 70, 80,</w:t>
      </w:r>
      <w:r w:rsidR="00523599">
        <w:rPr>
          <w:rFonts w:ascii="Times New Roman" w:hAnsi="Times New Roman"/>
          <w:sz w:val="24"/>
          <w:szCs w:val="24"/>
        </w:rPr>
        <w:t>,  90, 100 and 120g.. enter the results in the table below.</w:t>
      </w:r>
    </w:p>
    <w:tbl>
      <w:tblPr>
        <w:tblW w:w="0" w:type="auto"/>
        <w:tblInd w:w="14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83"/>
        <w:gridCol w:w="2284"/>
        <w:gridCol w:w="2340"/>
        <w:gridCol w:w="2171"/>
      </w:tblGrid>
      <w:tr w:rsidR="000B0C9A" w:rsidRPr="00B839A4" w:rsidTr="00B839A4">
        <w:tc>
          <w:tcPr>
            <w:tcW w:w="2598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Mass(g)</w:t>
            </w:r>
          </w:p>
        </w:tc>
        <w:tc>
          <w:tcPr>
            <w:tcW w:w="2598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WeightF(N)</w:t>
            </w: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DistanceX(M)</w:t>
            </w:r>
          </w:p>
        </w:tc>
        <w:tc>
          <w:tcPr>
            <w:tcW w:w="2599" w:type="dxa"/>
          </w:tcPr>
          <w:p w:rsidR="000B0C9A" w:rsidRPr="00B839A4" w:rsidRDefault="002E783C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position w:val="-24"/>
                <w:sz w:val="24"/>
                <w:szCs w:val="24"/>
              </w:rPr>
              <w:object w:dxaOrig="740" w:dyaOrig="620">
                <v:shape id="_x0000_i1026" type="#_x0000_t75" style="width:36.75pt;height:30.75pt" o:ole="">
                  <v:imagedata r:id="rId8" o:title=""/>
                </v:shape>
                <o:OLEObject Type="Embed" ProgID="Equation.3" ShapeID="_x0000_i1026" DrawAspect="Content" ObjectID="_1406190546" r:id="rId9"/>
              </w:object>
            </w:r>
          </w:p>
        </w:tc>
      </w:tr>
      <w:tr w:rsidR="000B0C9A" w:rsidRPr="00B839A4" w:rsidTr="00B839A4">
        <w:tc>
          <w:tcPr>
            <w:tcW w:w="2598" w:type="dxa"/>
          </w:tcPr>
          <w:p w:rsidR="000B0C9A" w:rsidRPr="00B839A4" w:rsidRDefault="002E783C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2598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B0C9A" w:rsidRPr="00B839A4" w:rsidTr="00B839A4">
        <w:tc>
          <w:tcPr>
            <w:tcW w:w="2598" w:type="dxa"/>
          </w:tcPr>
          <w:p w:rsidR="000B0C9A" w:rsidRPr="00B839A4" w:rsidRDefault="002E783C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70</w:t>
            </w:r>
          </w:p>
        </w:tc>
        <w:tc>
          <w:tcPr>
            <w:tcW w:w="2598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B0C9A" w:rsidRPr="00B839A4" w:rsidTr="00B839A4">
        <w:tc>
          <w:tcPr>
            <w:tcW w:w="2598" w:type="dxa"/>
          </w:tcPr>
          <w:p w:rsidR="000B0C9A" w:rsidRPr="00B839A4" w:rsidRDefault="002E783C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2598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B0C9A" w:rsidRPr="00B839A4" w:rsidTr="00B839A4">
        <w:tc>
          <w:tcPr>
            <w:tcW w:w="2598" w:type="dxa"/>
          </w:tcPr>
          <w:p w:rsidR="000B0C9A" w:rsidRPr="00B839A4" w:rsidRDefault="002E783C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90</w:t>
            </w:r>
          </w:p>
        </w:tc>
        <w:tc>
          <w:tcPr>
            <w:tcW w:w="2598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B0C9A" w:rsidRPr="00B839A4" w:rsidTr="00B839A4">
        <w:tc>
          <w:tcPr>
            <w:tcW w:w="2598" w:type="dxa"/>
          </w:tcPr>
          <w:p w:rsidR="000B0C9A" w:rsidRPr="00B839A4" w:rsidRDefault="002E783C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2598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B0C9A" w:rsidRPr="00B839A4" w:rsidTr="00B839A4">
        <w:tc>
          <w:tcPr>
            <w:tcW w:w="2598" w:type="dxa"/>
          </w:tcPr>
          <w:p w:rsidR="000B0C9A" w:rsidRPr="00B839A4" w:rsidRDefault="002E783C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120</w:t>
            </w:r>
          </w:p>
        </w:tc>
        <w:tc>
          <w:tcPr>
            <w:tcW w:w="2598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99" w:type="dxa"/>
          </w:tcPr>
          <w:p w:rsidR="000B0C9A" w:rsidRPr="00B839A4" w:rsidRDefault="000B0C9A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B0C9A" w:rsidRDefault="002E783C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</w:r>
      <w:r w:rsidR="00CF7802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ii)</w:t>
      </w:r>
      <w:r>
        <w:rPr>
          <w:rFonts w:ascii="Times New Roman" w:hAnsi="Times New Roman"/>
          <w:sz w:val="24"/>
          <w:szCs w:val="24"/>
        </w:rPr>
        <w:tab/>
        <w:t xml:space="preserve">Plot a graph of F against </w:t>
      </w:r>
      <w:r w:rsidRPr="000B0C9A">
        <w:rPr>
          <w:rFonts w:ascii="Times New Roman" w:hAnsi="Times New Roman"/>
          <w:position w:val="-24"/>
          <w:sz w:val="24"/>
          <w:szCs w:val="24"/>
        </w:rPr>
        <w:object w:dxaOrig="320" w:dyaOrig="620">
          <v:shape id="_x0000_i1027" type="#_x0000_t75" style="width:15.75pt;height:30.75pt" o:ole="">
            <v:imagedata r:id="rId10" o:title=""/>
          </v:shape>
          <o:OLEObject Type="Embed" ProgID="Equation.3" ShapeID="_x0000_i1027" DrawAspect="Content" ObjectID="_1406190547" r:id="rId11"/>
        </w:objec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5 mark)</w:t>
      </w:r>
    </w:p>
    <w:p w:rsidR="00EE2C4D" w:rsidRDefault="00EE2C4D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s1029" type="#_x0000_t75" style="position:absolute;margin-left:-14.7pt;margin-top:1.4pt;width:535.5pt;height:535.5pt;z-index:1">
            <v:imagedata r:id="rId12" o:title="" croptop="200f" cropbottom="6f"/>
          </v:shape>
          <o:OLEObject Type="Embed" ProgID="Visio.Drawing.5" ShapeID="_x0000_s1029" DrawAspect="Content" ObjectID="_1406190554" r:id="rId13"/>
        </w:pict>
      </w: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33299" w:rsidRDefault="00A33299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E783C" w:rsidRDefault="002E783C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CF7802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iii)</w:t>
      </w:r>
      <w:r>
        <w:rPr>
          <w:rFonts w:ascii="Times New Roman" w:hAnsi="Times New Roman"/>
          <w:sz w:val="24"/>
          <w:szCs w:val="24"/>
        </w:rPr>
        <w:tab/>
        <w:t>Determine the slope</w:t>
      </w:r>
      <w:r w:rsidR="00450C92">
        <w:rPr>
          <w:rFonts w:ascii="Times New Roman" w:hAnsi="Times New Roman"/>
          <w:sz w:val="24"/>
          <w:szCs w:val="24"/>
        </w:rPr>
        <w:t>, S, of the graph.</w:t>
      </w:r>
      <w:r w:rsidR="00450C92">
        <w:rPr>
          <w:rFonts w:ascii="Times New Roman" w:hAnsi="Times New Roman"/>
          <w:sz w:val="24"/>
          <w:szCs w:val="24"/>
        </w:rPr>
        <w:tab/>
      </w:r>
      <w:r w:rsidR="00450C92">
        <w:rPr>
          <w:rFonts w:ascii="Times New Roman" w:hAnsi="Times New Roman"/>
          <w:sz w:val="24"/>
          <w:szCs w:val="24"/>
        </w:rPr>
        <w:tab/>
      </w:r>
      <w:r w:rsidR="00450C92">
        <w:rPr>
          <w:rFonts w:ascii="Times New Roman" w:hAnsi="Times New Roman"/>
          <w:sz w:val="24"/>
          <w:szCs w:val="24"/>
        </w:rPr>
        <w:tab/>
      </w:r>
      <w:r w:rsidR="00450C92">
        <w:rPr>
          <w:rFonts w:ascii="Times New Roman" w:hAnsi="Times New Roman"/>
          <w:sz w:val="24"/>
          <w:szCs w:val="24"/>
        </w:rPr>
        <w:tab/>
      </w:r>
      <w:r w:rsidR="00450C92">
        <w:rPr>
          <w:rFonts w:ascii="Times New Roman" w:hAnsi="Times New Roman"/>
          <w:sz w:val="24"/>
          <w:szCs w:val="24"/>
        </w:rPr>
        <w:tab/>
      </w:r>
      <w:r w:rsidR="00450C92">
        <w:rPr>
          <w:rFonts w:ascii="Times New Roman" w:hAnsi="Times New Roman"/>
          <w:sz w:val="24"/>
          <w:szCs w:val="24"/>
        </w:rPr>
        <w:tab/>
        <w:t>(3 marks)</w:t>
      </w: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50C92" w:rsidRDefault="00450C92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</w:r>
      <w:r w:rsidR="00CF7802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iv)</w:t>
      </w:r>
      <w:r>
        <w:rPr>
          <w:rFonts w:ascii="Times New Roman" w:hAnsi="Times New Roman"/>
          <w:sz w:val="24"/>
          <w:szCs w:val="24"/>
        </w:rPr>
        <w:tab/>
        <w:t>Given that F=</w:t>
      </w:r>
      <w:r w:rsidRPr="000B0C9A">
        <w:rPr>
          <w:rFonts w:ascii="Times New Roman" w:hAnsi="Times New Roman"/>
          <w:position w:val="-24"/>
          <w:sz w:val="24"/>
          <w:szCs w:val="24"/>
        </w:rPr>
        <w:object w:dxaOrig="460" w:dyaOrig="620">
          <v:shape id="_x0000_i1028" type="#_x0000_t75" style="width:23.25pt;height:30.75pt" o:ole="">
            <v:imagedata r:id="rId14" o:title=""/>
          </v:shape>
          <o:OLEObject Type="Embed" ProgID="Equation.3" ShapeID="_x0000_i1028" DrawAspect="Content" ObjectID="_1406190548" r:id="rId15"/>
        </w:object>
      </w:r>
      <w:r w:rsidR="00590080">
        <w:rPr>
          <w:rFonts w:ascii="Times New Roman" w:hAnsi="Times New Roman"/>
          <w:sz w:val="24"/>
          <w:szCs w:val="24"/>
        </w:rPr>
        <w:t xml:space="preserve"> where W is a constant, find its value.</w:t>
      </w:r>
      <w:r w:rsidR="00590080">
        <w:rPr>
          <w:rFonts w:ascii="Times New Roman" w:hAnsi="Times New Roman"/>
          <w:sz w:val="24"/>
          <w:szCs w:val="24"/>
        </w:rPr>
        <w:tab/>
      </w:r>
      <w:r w:rsidR="00590080">
        <w:rPr>
          <w:rFonts w:ascii="Times New Roman" w:hAnsi="Times New Roman"/>
          <w:sz w:val="24"/>
          <w:szCs w:val="24"/>
        </w:rPr>
        <w:tab/>
      </w:r>
      <w:r w:rsidR="00590080">
        <w:rPr>
          <w:rFonts w:ascii="Times New Roman" w:hAnsi="Times New Roman"/>
          <w:sz w:val="24"/>
          <w:szCs w:val="24"/>
        </w:rPr>
        <w:tab/>
        <w:t>(3 marks)</w:t>
      </w: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71DB" w:rsidRDefault="008971DB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ab/>
        <w:t>You are provided with the following apparatus</w:t>
      </w: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n Ammeter(0-1.0A)</w:t>
      </w: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voltmeter(0-2.5V)</w:t>
      </w: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resistance wire PQ mounted on a mm scale</w:t>
      </w: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Two new dry cells.</w:t>
      </w: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switch</w:t>
      </w: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A cell holder</w:t>
      </w:r>
    </w:p>
    <w:p w:rsidR="00590080" w:rsidRDefault="00590080" w:rsidP="002E78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</w:t>
      </w:r>
      <w:r>
        <w:rPr>
          <w:rFonts w:ascii="Times New Roman" w:hAnsi="Times New Roman"/>
          <w:sz w:val="24"/>
          <w:szCs w:val="24"/>
        </w:rPr>
        <w:tab/>
        <w:t>Six connecting wires</w:t>
      </w:r>
    </w:p>
    <w:p w:rsidR="00590080" w:rsidRDefault="00590080" w:rsidP="00590080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cedure</w:t>
      </w:r>
    </w:p>
    <w:p w:rsidR="00CF7802" w:rsidRDefault="00CF7802" w:rsidP="007C34B7">
      <w:pPr>
        <w:numPr>
          <w:ilvl w:val="0"/>
          <w:numId w:val="1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et up the apparatus as shown below.</w:t>
      </w:r>
    </w:p>
    <w:p w:rsidR="007C34B7" w:rsidRDefault="00E75958" w:rsidP="00E7595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pict>
          <v:shape id="_x0000_i1029" type="#_x0000_t75" style="width:461.25pt;height:168.75pt">
            <v:imagedata r:id="rId16" o:title=""/>
          </v:shape>
        </w:pict>
      </w:r>
    </w:p>
    <w:p w:rsidR="007770BB" w:rsidRDefault="007770BB" w:rsidP="00590080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:rsidR="007770BB" w:rsidRDefault="007770BB" w:rsidP="00590080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ab/>
        <w:t>Starting with L=0.2 m, close the switch. Record the value</w:t>
      </w:r>
      <w:r w:rsidR="00C6407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of I, the current through the</w:t>
      </w:r>
    </w:p>
    <w:p w:rsidR="007770BB" w:rsidRDefault="007770BB" w:rsidP="007770BB">
      <w:pPr>
        <w:spacing w:after="0" w:line="240" w:lineRule="auto"/>
        <w:ind w:left="708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wire and V, the p.d across it. Enter your results in the table drawn below</w:t>
      </w:r>
    </w:p>
    <w:p w:rsidR="00C64077" w:rsidRDefault="00C64077" w:rsidP="007770BB">
      <w:pPr>
        <w:spacing w:after="0" w:line="240" w:lineRule="auto"/>
        <w:ind w:left="708" w:firstLine="708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7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87"/>
        <w:gridCol w:w="1126"/>
        <w:gridCol w:w="1126"/>
        <w:gridCol w:w="1126"/>
        <w:gridCol w:w="1126"/>
        <w:gridCol w:w="1126"/>
        <w:gridCol w:w="1126"/>
      </w:tblGrid>
      <w:tr w:rsidR="00377044" w:rsidRPr="00B839A4" w:rsidTr="00B839A4">
        <w:trPr>
          <w:trHeight w:val="555"/>
        </w:trPr>
        <w:tc>
          <w:tcPr>
            <w:tcW w:w="1187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L(M)</w:t>
            </w:r>
          </w:p>
          <w:p w:rsidR="00231FC9" w:rsidRPr="00B839A4" w:rsidRDefault="00231FC9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0.2</w:t>
            </w: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0.4</w:t>
            </w: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0.5</w:t>
            </w: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0.6</w:t>
            </w: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0.7</w:t>
            </w: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0.8</w:t>
            </w:r>
          </w:p>
        </w:tc>
      </w:tr>
      <w:tr w:rsidR="00377044" w:rsidRPr="00B839A4" w:rsidTr="00B839A4">
        <w:trPr>
          <w:trHeight w:val="540"/>
        </w:trPr>
        <w:tc>
          <w:tcPr>
            <w:tcW w:w="1187" w:type="dxa"/>
          </w:tcPr>
          <w:p w:rsidR="00377044" w:rsidRPr="00B839A4" w:rsidRDefault="00172A8B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I(A)</w:t>
            </w:r>
          </w:p>
          <w:p w:rsidR="00231FC9" w:rsidRPr="00B839A4" w:rsidRDefault="00231FC9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7044" w:rsidRPr="00B839A4" w:rsidTr="00B839A4">
        <w:trPr>
          <w:trHeight w:val="540"/>
        </w:trPr>
        <w:tc>
          <w:tcPr>
            <w:tcW w:w="1187" w:type="dxa"/>
          </w:tcPr>
          <w:p w:rsidR="00377044" w:rsidRPr="00B839A4" w:rsidRDefault="00172A8B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p.d(V)</w:t>
            </w:r>
          </w:p>
          <w:p w:rsidR="00231FC9" w:rsidRPr="00B839A4" w:rsidRDefault="00231FC9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7044" w:rsidRPr="00B839A4" w:rsidTr="00B839A4">
        <w:trPr>
          <w:trHeight w:val="615"/>
        </w:trPr>
        <w:tc>
          <w:tcPr>
            <w:tcW w:w="1187" w:type="dxa"/>
          </w:tcPr>
          <w:p w:rsidR="00377044" w:rsidRPr="00B839A4" w:rsidRDefault="00172A8B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839A4">
              <w:rPr>
                <w:rFonts w:ascii="Times New Roman" w:hAnsi="Times New Roman"/>
                <w:sz w:val="24"/>
                <w:szCs w:val="24"/>
              </w:rPr>
              <w:t>R=</w:t>
            </w:r>
            <w:r w:rsidRPr="00B839A4">
              <w:rPr>
                <w:rFonts w:ascii="Times New Roman" w:hAnsi="Times New Roman"/>
                <w:position w:val="-24"/>
                <w:sz w:val="24"/>
                <w:szCs w:val="24"/>
              </w:rPr>
              <w:object w:dxaOrig="660" w:dyaOrig="620">
                <v:shape id="_x0000_i1030" type="#_x0000_t75" style="width:33pt;height:30.75pt" o:ole="">
                  <v:imagedata r:id="rId17" o:title=""/>
                </v:shape>
                <o:OLEObject Type="Embed" ProgID="Equation.3" ShapeID="_x0000_i1030" DrawAspect="Content" ObjectID="_1406190549" r:id="rId18"/>
              </w:object>
            </w: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7044" w:rsidRPr="00B839A4" w:rsidTr="00B839A4">
        <w:trPr>
          <w:trHeight w:val="630"/>
        </w:trPr>
        <w:tc>
          <w:tcPr>
            <w:tcW w:w="1187" w:type="dxa"/>
          </w:tcPr>
          <w:p w:rsidR="00377044" w:rsidRPr="00B839A4" w:rsidRDefault="00B61EC5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61EC5">
              <w:rPr>
                <w:rFonts w:ascii="Times New Roman" w:hAnsi="Times New Roman"/>
                <w:position w:val="-24"/>
                <w:sz w:val="24"/>
                <w:szCs w:val="24"/>
              </w:rPr>
              <w:object w:dxaOrig="580" w:dyaOrig="620">
                <v:shape id="_x0000_i1031" type="#_x0000_t75" style="width:29.25pt;height:30.75pt" o:ole="">
                  <v:imagedata r:id="rId19" o:title=""/>
                </v:shape>
                <o:OLEObject Type="Embed" ProgID="Equation.3" ShapeID="_x0000_i1031" DrawAspect="Content" ObjectID="_1406190550" r:id="rId20"/>
              </w:object>
            </w: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26" w:type="dxa"/>
          </w:tcPr>
          <w:p w:rsidR="00377044" w:rsidRPr="00B839A4" w:rsidRDefault="00377044" w:rsidP="00B839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74432" w:rsidRDefault="00F03434" w:rsidP="00F0343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c)</w:t>
      </w:r>
      <w:r>
        <w:rPr>
          <w:rFonts w:ascii="Times New Roman" w:hAnsi="Times New Roman"/>
          <w:sz w:val="24"/>
          <w:szCs w:val="24"/>
        </w:rPr>
        <w:tab/>
        <w:t xml:space="preserve">Repeat </w:t>
      </w:r>
      <w:r w:rsidR="00E75958">
        <w:rPr>
          <w:rFonts w:ascii="Times New Roman" w:hAnsi="Times New Roman"/>
          <w:sz w:val="24"/>
          <w:szCs w:val="24"/>
        </w:rPr>
        <w:t>part (</w:t>
      </w:r>
      <w:r>
        <w:rPr>
          <w:rFonts w:ascii="Times New Roman" w:hAnsi="Times New Roman"/>
          <w:sz w:val="24"/>
          <w:szCs w:val="24"/>
        </w:rPr>
        <w:t>b) above for the value of L, shown in the table.</w:t>
      </w:r>
    </w:p>
    <w:p w:rsidR="00F03434" w:rsidRDefault="00F03434" w:rsidP="005808A9">
      <w:pPr>
        <w:spacing w:after="0" w:line="240" w:lineRule="auto"/>
        <w:ind w:left="141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ecord the corresponding values of I and V.</w:t>
      </w:r>
      <w:r w:rsidR="005808A9">
        <w:rPr>
          <w:rFonts w:ascii="Times New Roman" w:hAnsi="Times New Roman"/>
          <w:sz w:val="24"/>
          <w:szCs w:val="24"/>
        </w:rPr>
        <w:t xml:space="preserve"> </w:t>
      </w:r>
      <w:r w:rsidR="00862C1D">
        <w:rPr>
          <w:rFonts w:ascii="Times New Roman" w:hAnsi="Times New Roman"/>
          <w:sz w:val="24"/>
          <w:szCs w:val="24"/>
        </w:rPr>
        <w:t xml:space="preserve">Calculate </w:t>
      </w:r>
      <w:r w:rsidR="005808A9">
        <w:rPr>
          <w:rFonts w:ascii="Times New Roman" w:hAnsi="Times New Roman"/>
          <w:sz w:val="24"/>
          <w:szCs w:val="24"/>
        </w:rPr>
        <w:t xml:space="preserve">the values of R and </w:t>
      </w:r>
      <w:r w:rsidR="005808A9" w:rsidRPr="000B0C9A">
        <w:rPr>
          <w:rFonts w:ascii="Times New Roman" w:hAnsi="Times New Roman"/>
          <w:position w:val="-24"/>
          <w:sz w:val="24"/>
          <w:szCs w:val="24"/>
        </w:rPr>
        <w:object w:dxaOrig="240" w:dyaOrig="620">
          <v:shape id="_x0000_i1032" type="#_x0000_t75" style="width:12pt;height:30.75pt" o:ole="">
            <v:imagedata r:id="rId21" o:title=""/>
          </v:shape>
          <o:OLEObject Type="Embed" ProgID="Equation.3" ShapeID="_x0000_i1032" DrawAspect="Content" ObjectID="_1406190551" r:id="rId22"/>
        </w:object>
      </w:r>
      <w:r w:rsidR="005808A9">
        <w:rPr>
          <w:rFonts w:ascii="Times New Roman" w:hAnsi="Times New Roman"/>
          <w:sz w:val="24"/>
          <w:szCs w:val="24"/>
        </w:rPr>
        <w:t xml:space="preserve"> and enter the values in the table.</w:t>
      </w:r>
    </w:p>
    <w:p w:rsidR="005808A9" w:rsidRDefault="005808A9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  <w:t>d)</w:t>
      </w:r>
      <w:r>
        <w:rPr>
          <w:rFonts w:ascii="Times New Roman" w:hAnsi="Times New Roman"/>
          <w:sz w:val="24"/>
          <w:szCs w:val="24"/>
        </w:rPr>
        <w:tab/>
        <w:t xml:space="preserve">On the grid provided, plot graph of R(y-axis) against </w:t>
      </w:r>
      <w:r w:rsidRPr="000B0C9A">
        <w:rPr>
          <w:rFonts w:ascii="Times New Roman" w:hAnsi="Times New Roman"/>
          <w:position w:val="-24"/>
          <w:sz w:val="24"/>
          <w:szCs w:val="24"/>
        </w:rPr>
        <w:object w:dxaOrig="240" w:dyaOrig="620">
          <v:shape id="_x0000_i1033" type="#_x0000_t75" style="width:12pt;height:30.75pt" o:ole="">
            <v:imagedata r:id="rId21" o:title=""/>
          </v:shape>
          <o:OLEObject Type="Embed" ProgID="Equation.3" ShapeID="_x0000_i1033" DrawAspect="Content" ObjectID="_1406190552" r:id="rId23"/>
        </w:object>
      </w:r>
      <w:r w:rsidR="00153AAF">
        <w:rPr>
          <w:rFonts w:ascii="Times New Roman" w:hAnsi="Times New Roman"/>
          <w:sz w:val="24"/>
          <w:szCs w:val="24"/>
        </w:rPr>
        <w:t>(x-axis)</w:t>
      </w:r>
      <w:r w:rsidR="00153AAF">
        <w:rPr>
          <w:rFonts w:ascii="Times New Roman" w:hAnsi="Times New Roman"/>
          <w:sz w:val="24"/>
          <w:szCs w:val="24"/>
        </w:rPr>
        <w:tab/>
      </w:r>
      <w:r w:rsidR="00153AAF">
        <w:rPr>
          <w:rFonts w:ascii="Times New Roman" w:hAnsi="Times New Roman"/>
          <w:sz w:val="24"/>
          <w:szCs w:val="24"/>
        </w:rPr>
        <w:tab/>
      </w:r>
      <w:r w:rsidR="00153AAF">
        <w:rPr>
          <w:rFonts w:ascii="Times New Roman" w:hAnsi="Times New Roman"/>
          <w:sz w:val="24"/>
          <w:szCs w:val="24"/>
        </w:rPr>
        <w:tab/>
        <w:t>(5 marks)</w:t>
      </w: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s1030" type="#_x0000_t75" style="position:absolute;margin-left:-14.7pt;margin-top:.95pt;width:535.5pt;height:547.5pt;z-index:2">
            <v:imagedata r:id="rId12" o:title="" croptop="200f" cropbottom="6f"/>
          </v:shape>
          <o:OLEObject Type="Embed" ProgID="Visio.Drawing.5" ShapeID="_x0000_s1030" DrawAspect="Content" ObjectID="_1406190555" r:id="rId24"/>
        </w:pict>
      </w: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62C1D" w:rsidRDefault="00862C1D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53AAF" w:rsidRDefault="00153AAF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e)</w:t>
      </w:r>
      <w:r>
        <w:rPr>
          <w:rFonts w:ascii="Times New Roman" w:hAnsi="Times New Roman"/>
          <w:sz w:val="24"/>
          <w:szCs w:val="24"/>
        </w:rPr>
        <w:tab/>
        <w:t>Determine the slope, S, of your graph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3 marks)</w:t>
      </w: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4550F4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f)</w:t>
      </w:r>
      <w:r>
        <w:rPr>
          <w:rFonts w:ascii="Times New Roman" w:hAnsi="Times New Roman"/>
          <w:sz w:val="24"/>
          <w:szCs w:val="24"/>
        </w:rPr>
        <w:tab/>
        <w:t xml:space="preserve">If the graph obeys the </w:t>
      </w:r>
      <w:r w:rsidR="00BB0FA1">
        <w:rPr>
          <w:rFonts w:ascii="Times New Roman" w:hAnsi="Times New Roman"/>
          <w:sz w:val="24"/>
          <w:szCs w:val="24"/>
        </w:rPr>
        <w:t>equation</w:t>
      </w:r>
      <w:r>
        <w:rPr>
          <w:rFonts w:ascii="Times New Roman" w:hAnsi="Times New Roman"/>
          <w:sz w:val="24"/>
          <w:szCs w:val="24"/>
        </w:rPr>
        <w:t>:</w:t>
      </w:r>
    </w:p>
    <w:p w:rsidR="004550F4" w:rsidRDefault="004550F4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4550F4">
        <w:rPr>
          <w:rFonts w:ascii="Times New Roman" w:hAnsi="Times New Roman"/>
          <w:position w:val="-24"/>
          <w:sz w:val="24"/>
          <w:szCs w:val="24"/>
        </w:rPr>
        <w:object w:dxaOrig="1040" w:dyaOrig="620">
          <v:shape id="_x0000_i1034" type="#_x0000_t75" style="width:51.75pt;height:30.75pt" o:ole="">
            <v:imagedata r:id="rId25" o:title=""/>
          </v:shape>
          <o:OLEObject Type="Embed" ProgID="Equation.3" ShapeID="_x0000_i1034" DrawAspect="Content" ObjectID="_1406190553" r:id="rId26"/>
        </w:object>
      </w:r>
    </w:p>
    <w:p w:rsidR="004550F4" w:rsidRDefault="004550F4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Determine :</w:t>
      </w:r>
    </w:p>
    <w:p w:rsidR="004550F4" w:rsidRDefault="004550F4" w:rsidP="004550F4">
      <w:pPr>
        <w:numPr>
          <w:ilvl w:val="0"/>
          <w:numId w:val="1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he value of E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4550F4" w:rsidRDefault="004550F4" w:rsidP="004550F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550F4" w:rsidRDefault="004550F4" w:rsidP="004550F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550F4" w:rsidRDefault="004550F4" w:rsidP="004550F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550F4" w:rsidRDefault="004550F4" w:rsidP="004550F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550F4" w:rsidRDefault="004550F4" w:rsidP="004550F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550F4" w:rsidRDefault="004550F4" w:rsidP="004550F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550F4" w:rsidRDefault="004550F4" w:rsidP="004550F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550F4" w:rsidRDefault="004550F4" w:rsidP="004550F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550F4" w:rsidRDefault="00BB0FA1" w:rsidP="004550F4">
      <w:pPr>
        <w:numPr>
          <w:ilvl w:val="0"/>
          <w:numId w:val="1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he value of r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2 marks)</w:t>
      </w:r>
    </w:p>
    <w:p w:rsidR="00BB0FA1" w:rsidRDefault="00BB0FA1" w:rsidP="00BB0FA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B0FA1" w:rsidRDefault="00BB0FA1" w:rsidP="00BB0FA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B0FA1" w:rsidRDefault="00BB0FA1" w:rsidP="00BB0FA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B0FA1" w:rsidRDefault="00BB0FA1" w:rsidP="00BB0FA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B0FA1" w:rsidRDefault="00BB0FA1" w:rsidP="00BB0FA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B0FA1" w:rsidRDefault="00BB0FA1" w:rsidP="00BB0FA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B0FA1" w:rsidRDefault="00BB0FA1" w:rsidP="00BB0FA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B0FA1" w:rsidRDefault="00BB0FA1" w:rsidP="00BB0FA1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g)</w:t>
      </w:r>
      <w:r>
        <w:rPr>
          <w:rFonts w:ascii="Times New Roman" w:hAnsi="Times New Roman"/>
          <w:sz w:val="24"/>
          <w:szCs w:val="24"/>
        </w:rPr>
        <w:tab/>
        <w:t>Draw a simple circuit you can use to determine the E.M.F of a single cell.</w:t>
      </w:r>
      <w:r>
        <w:rPr>
          <w:rFonts w:ascii="Times New Roman" w:hAnsi="Times New Roman"/>
          <w:sz w:val="24"/>
          <w:szCs w:val="24"/>
        </w:rPr>
        <w:tab/>
        <w:t>(1 mark)</w:t>
      </w: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65EB" w:rsidRPr="0066674D" w:rsidRDefault="00EB65EB" w:rsidP="005808A9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margin-left:421.8pt;margin-top:630.15pt;width:103.5pt;height:21pt;z-index:3" stroked="f">
            <v:textbox>
              <w:txbxContent>
                <w:p w:rsidR="00B61EC5" w:rsidRPr="00EB65EB" w:rsidRDefault="00B61EC5" w:rsidP="00EB65EB">
                  <w:pPr>
                    <w:jc w:val="right"/>
                    <w:rPr>
                      <w:b/>
                      <w:i/>
                    </w:rPr>
                  </w:pPr>
                  <w:r w:rsidRPr="00EB65EB">
                    <w:rPr>
                      <w:b/>
                      <w:i/>
                    </w:rPr>
                    <w:t>END</w:t>
                  </w:r>
                </w:p>
              </w:txbxContent>
            </v:textbox>
          </v:shape>
        </w:pict>
      </w:r>
    </w:p>
    <w:sectPr w:rsidR="00EB65EB" w:rsidRPr="0066674D" w:rsidSect="00D556B1">
      <w:footerReference w:type="default" r:id="rId27"/>
      <w:pgSz w:w="11906" w:h="16838" w:code="9"/>
      <w:pgMar w:top="576" w:right="864" w:bottom="576" w:left="86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B0B82" w:rsidRDefault="003B0B82" w:rsidP="00291A09">
      <w:pPr>
        <w:spacing w:after="0" w:line="240" w:lineRule="auto"/>
      </w:pPr>
      <w:r>
        <w:separator/>
      </w:r>
    </w:p>
  </w:endnote>
  <w:endnote w:type="continuationSeparator" w:id="1">
    <w:p w:rsidR="003B0B82" w:rsidRDefault="003B0B82" w:rsidP="00291A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altName w:val="Century Gothic"/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1EC5" w:rsidRPr="002B157A" w:rsidRDefault="00B61EC5" w:rsidP="00D23F1D">
    <w:pPr>
      <w:pStyle w:val="Footer"/>
      <w:rPr>
        <w:i/>
        <w:sz w:val="20"/>
        <w:szCs w:val="20"/>
      </w:rPr>
    </w:pPr>
    <w:r w:rsidRPr="002B157A">
      <w:rPr>
        <w:i/>
        <w:sz w:val="20"/>
        <w:szCs w:val="20"/>
      </w:rPr>
      <w:t xml:space="preserve">© 2012 – Loitokitok District Academic Committee                                           </w:t>
    </w:r>
    <w:r>
      <w:rPr>
        <w:i/>
        <w:sz w:val="20"/>
        <w:szCs w:val="20"/>
      </w:rPr>
      <w:t xml:space="preserve">                   Physics 232/3</w:t>
    </w:r>
    <w:r w:rsidRPr="002B157A">
      <w:rPr>
        <w:i/>
        <w:sz w:val="20"/>
        <w:szCs w:val="20"/>
      </w:rPr>
      <w:t xml:space="preserve">             Turn Over</w:t>
    </w:r>
  </w:p>
  <w:p w:rsidR="00B61EC5" w:rsidRDefault="00B61EC5" w:rsidP="003379ED">
    <w:pPr>
      <w:pStyle w:val="Footer"/>
      <w:spacing w:after="0" w:line="240" w:lineRule="auto"/>
      <w:jc w:val="center"/>
    </w:pPr>
    <w:fldSimple w:instr=" PAGE   \* MERGEFORMAT ">
      <w:r w:rsidR="00D4758C">
        <w:rPr>
          <w:noProof/>
        </w:rPr>
        <w:t>1</w:t>
      </w:r>
    </w:fldSimple>
  </w:p>
  <w:p w:rsidR="00B61EC5" w:rsidRDefault="00B61EC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B0B82" w:rsidRDefault="003B0B82" w:rsidP="00291A09">
      <w:pPr>
        <w:spacing w:after="0" w:line="240" w:lineRule="auto"/>
      </w:pPr>
      <w:r>
        <w:separator/>
      </w:r>
    </w:p>
  </w:footnote>
  <w:footnote w:type="continuationSeparator" w:id="1">
    <w:p w:rsidR="003B0B82" w:rsidRDefault="003B0B82" w:rsidP="00291A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E45B58"/>
    <w:multiLevelType w:val="hybridMultilevel"/>
    <w:tmpl w:val="CB82D5EE"/>
    <w:lvl w:ilvl="0" w:tplc="04604FEE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>
    <w:nsid w:val="148E41BA"/>
    <w:multiLevelType w:val="hybridMultilevel"/>
    <w:tmpl w:val="ED14D9EC"/>
    <w:lvl w:ilvl="0" w:tplc="71AEB4DC">
      <w:start w:val="1"/>
      <w:numFmt w:val="lowerLetter"/>
      <w:lvlText w:val="%1)"/>
      <w:lvlJc w:val="left"/>
      <w:pPr>
        <w:ind w:left="1413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8" w:hanging="360"/>
      </w:pPr>
    </w:lvl>
    <w:lvl w:ilvl="2" w:tplc="0409001B" w:tentative="1">
      <w:start w:val="1"/>
      <w:numFmt w:val="lowerRoman"/>
      <w:lvlText w:val="%3."/>
      <w:lvlJc w:val="right"/>
      <w:pPr>
        <w:ind w:left="2508" w:hanging="180"/>
      </w:pPr>
    </w:lvl>
    <w:lvl w:ilvl="3" w:tplc="0409000F" w:tentative="1">
      <w:start w:val="1"/>
      <w:numFmt w:val="decimal"/>
      <w:lvlText w:val="%4."/>
      <w:lvlJc w:val="left"/>
      <w:pPr>
        <w:ind w:left="3228" w:hanging="360"/>
      </w:pPr>
    </w:lvl>
    <w:lvl w:ilvl="4" w:tplc="04090019" w:tentative="1">
      <w:start w:val="1"/>
      <w:numFmt w:val="lowerLetter"/>
      <w:lvlText w:val="%5."/>
      <w:lvlJc w:val="left"/>
      <w:pPr>
        <w:ind w:left="3948" w:hanging="360"/>
      </w:pPr>
    </w:lvl>
    <w:lvl w:ilvl="5" w:tplc="0409001B" w:tentative="1">
      <w:start w:val="1"/>
      <w:numFmt w:val="lowerRoman"/>
      <w:lvlText w:val="%6."/>
      <w:lvlJc w:val="right"/>
      <w:pPr>
        <w:ind w:left="4668" w:hanging="180"/>
      </w:pPr>
    </w:lvl>
    <w:lvl w:ilvl="6" w:tplc="0409000F" w:tentative="1">
      <w:start w:val="1"/>
      <w:numFmt w:val="decimal"/>
      <w:lvlText w:val="%7."/>
      <w:lvlJc w:val="left"/>
      <w:pPr>
        <w:ind w:left="5388" w:hanging="360"/>
      </w:pPr>
    </w:lvl>
    <w:lvl w:ilvl="7" w:tplc="04090019" w:tentative="1">
      <w:start w:val="1"/>
      <w:numFmt w:val="lowerLetter"/>
      <w:lvlText w:val="%8."/>
      <w:lvlJc w:val="left"/>
      <w:pPr>
        <w:ind w:left="6108" w:hanging="360"/>
      </w:pPr>
    </w:lvl>
    <w:lvl w:ilvl="8" w:tplc="040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B456234"/>
    <w:multiLevelType w:val="hybridMultilevel"/>
    <w:tmpl w:val="1864F89E"/>
    <w:lvl w:ilvl="0" w:tplc="E4566FA2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3">
    <w:nsid w:val="30C95C79"/>
    <w:multiLevelType w:val="hybridMultilevel"/>
    <w:tmpl w:val="2A86DCEC"/>
    <w:lvl w:ilvl="0" w:tplc="4FA49F78">
      <w:start w:val="1"/>
      <w:numFmt w:val="bullet"/>
      <w:lvlText w:val="-"/>
      <w:lvlJc w:val="left"/>
      <w:pPr>
        <w:ind w:left="1776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>
    <w:nsid w:val="345C6D6C"/>
    <w:multiLevelType w:val="hybridMultilevel"/>
    <w:tmpl w:val="36663A86"/>
    <w:lvl w:ilvl="0" w:tplc="CBD0714E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5">
    <w:nsid w:val="357A455D"/>
    <w:multiLevelType w:val="hybridMultilevel"/>
    <w:tmpl w:val="41CA48FC"/>
    <w:lvl w:ilvl="0" w:tplc="3ECEC7D8">
      <w:start w:val="1"/>
      <w:numFmt w:val="lowerRoman"/>
      <w:lvlText w:val="%1)"/>
      <w:lvlJc w:val="left"/>
      <w:pPr>
        <w:ind w:left="1425" w:hanging="72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>
    <w:nsid w:val="36CB5704"/>
    <w:multiLevelType w:val="hybridMultilevel"/>
    <w:tmpl w:val="BC0A81F4"/>
    <w:lvl w:ilvl="0" w:tplc="D6008018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7">
    <w:nsid w:val="499113A6"/>
    <w:multiLevelType w:val="hybridMultilevel"/>
    <w:tmpl w:val="D4CAE8CE"/>
    <w:lvl w:ilvl="0" w:tplc="CD0E411A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8">
    <w:nsid w:val="4CF51C6D"/>
    <w:multiLevelType w:val="hybridMultilevel"/>
    <w:tmpl w:val="F6AE30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8446A49"/>
    <w:multiLevelType w:val="hybridMultilevel"/>
    <w:tmpl w:val="4EEC23BA"/>
    <w:lvl w:ilvl="0" w:tplc="50506CB8">
      <w:start w:val="1"/>
      <w:numFmt w:val="lowerRoman"/>
      <w:lvlText w:val="%1)"/>
      <w:lvlJc w:val="left"/>
      <w:pPr>
        <w:ind w:left="213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6" w:hanging="360"/>
      </w:pPr>
    </w:lvl>
    <w:lvl w:ilvl="2" w:tplc="0409001B" w:tentative="1">
      <w:start w:val="1"/>
      <w:numFmt w:val="lowerRoman"/>
      <w:lvlText w:val="%3."/>
      <w:lvlJc w:val="right"/>
      <w:pPr>
        <w:ind w:left="3216" w:hanging="180"/>
      </w:pPr>
    </w:lvl>
    <w:lvl w:ilvl="3" w:tplc="0409000F" w:tentative="1">
      <w:start w:val="1"/>
      <w:numFmt w:val="decimal"/>
      <w:lvlText w:val="%4."/>
      <w:lvlJc w:val="left"/>
      <w:pPr>
        <w:ind w:left="3936" w:hanging="360"/>
      </w:pPr>
    </w:lvl>
    <w:lvl w:ilvl="4" w:tplc="04090019" w:tentative="1">
      <w:start w:val="1"/>
      <w:numFmt w:val="lowerLetter"/>
      <w:lvlText w:val="%5."/>
      <w:lvlJc w:val="left"/>
      <w:pPr>
        <w:ind w:left="4656" w:hanging="360"/>
      </w:pPr>
    </w:lvl>
    <w:lvl w:ilvl="5" w:tplc="0409001B" w:tentative="1">
      <w:start w:val="1"/>
      <w:numFmt w:val="lowerRoman"/>
      <w:lvlText w:val="%6."/>
      <w:lvlJc w:val="right"/>
      <w:pPr>
        <w:ind w:left="5376" w:hanging="180"/>
      </w:pPr>
    </w:lvl>
    <w:lvl w:ilvl="6" w:tplc="0409000F" w:tentative="1">
      <w:start w:val="1"/>
      <w:numFmt w:val="decimal"/>
      <w:lvlText w:val="%7."/>
      <w:lvlJc w:val="left"/>
      <w:pPr>
        <w:ind w:left="6096" w:hanging="360"/>
      </w:pPr>
    </w:lvl>
    <w:lvl w:ilvl="7" w:tplc="04090019" w:tentative="1">
      <w:start w:val="1"/>
      <w:numFmt w:val="lowerLetter"/>
      <w:lvlText w:val="%8."/>
      <w:lvlJc w:val="left"/>
      <w:pPr>
        <w:ind w:left="6816" w:hanging="360"/>
      </w:pPr>
    </w:lvl>
    <w:lvl w:ilvl="8" w:tplc="040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0">
    <w:nsid w:val="59BC4A3B"/>
    <w:multiLevelType w:val="hybridMultilevel"/>
    <w:tmpl w:val="C34A84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8543571"/>
    <w:multiLevelType w:val="hybridMultilevel"/>
    <w:tmpl w:val="D90E952E"/>
    <w:lvl w:ilvl="0" w:tplc="0E16A112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2">
    <w:nsid w:val="79E80629"/>
    <w:multiLevelType w:val="hybridMultilevel"/>
    <w:tmpl w:val="40821588"/>
    <w:lvl w:ilvl="0" w:tplc="EB64F204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3">
    <w:nsid w:val="7C021FEA"/>
    <w:multiLevelType w:val="hybridMultilevel"/>
    <w:tmpl w:val="FA3EC312"/>
    <w:lvl w:ilvl="0" w:tplc="B85AD460">
      <w:start w:val="1"/>
      <w:numFmt w:val="lowerRoman"/>
      <w:lvlText w:val="%1)"/>
      <w:lvlJc w:val="left"/>
      <w:pPr>
        <w:ind w:left="21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0" w:hanging="360"/>
      </w:pPr>
    </w:lvl>
    <w:lvl w:ilvl="2" w:tplc="0409001B" w:tentative="1">
      <w:start w:val="1"/>
      <w:numFmt w:val="lowerRoman"/>
      <w:lvlText w:val="%3."/>
      <w:lvlJc w:val="right"/>
      <w:pPr>
        <w:ind w:left="3210" w:hanging="180"/>
      </w:pPr>
    </w:lvl>
    <w:lvl w:ilvl="3" w:tplc="0409000F" w:tentative="1">
      <w:start w:val="1"/>
      <w:numFmt w:val="decimal"/>
      <w:lvlText w:val="%4."/>
      <w:lvlJc w:val="left"/>
      <w:pPr>
        <w:ind w:left="3930" w:hanging="360"/>
      </w:pPr>
    </w:lvl>
    <w:lvl w:ilvl="4" w:tplc="04090019" w:tentative="1">
      <w:start w:val="1"/>
      <w:numFmt w:val="lowerLetter"/>
      <w:lvlText w:val="%5."/>
      <w:lvlJc w:val="left"/>
      <w:pPr>
        <w:ind w:left="4650" w:hanging="360"/>
      </w:pPr>
    </w:lvl>
    <w:lvl w:ilvl="5" w:tplc="0409001B" w:tentative="1">
      <w:start w:val="1"/>
      <w:numFmt w:val="lowerRoman"/>
      <w:lvlText w:val="%6."/>
      <w:lvlJc w:val="right"/>
      <w:pPr>
        <w:ind w:left="5370" w:hanging="180"/>
      </w:pPr>
    </w:lvl>
    <w:lvl w:ilvl="6" w:tplc="0409000F" w:tentative="1">
      <w:start w:val="1"/>
      <w:numFmt w:val="decimal"/>
      <w:lvlText w:val="%7."/>
      <w:lvlJc w:val="left"/>
      <w:pPr>
        <w:ind w:left="6090" w:hanging="360"/>
      </w:pPr>
    </w:lvl>
    <w:lvl w:ilvl="7" w:tplc="04090019" w:tentative="1">
      <w:start w:val="1"/>
      <w:numFmt w:val="lowerLetter"/>
      <w:lvlText w:val="%8."/>
      <w:lvlJc w:val="left"/>
      <w:pPr>
        <w:ind w:left="6810" w:hanging="360"/>
      </w:pPr>
    </w:lvl>
    <w:lvl w:ilvl="8" w:tplc="0409001B" w:tentative="1">
      <w:start w:val="1"/>
      <w:numFmt w:val="lowerRoman"/>
      <w:lvlText w:val="%9."/>
      <w:lvlJc w:val="right"/>
      <w:pPr>
        <w:ind w:left="7530" w:hanging="180"/>
      </w:pPr>
    </w:lvl>
  </w:abstractNum>
  <w:num w:numId="1">
    <w:abstractNumId w:val="5"/>
  </w:num>
  <w:num w:numId="2">
    <w:abstractNumId w:val="10"/>
  </w:num>
  <w:num w:numId="3">
    <w:abstractNumId w:val="2"/>
  </w:num>
  <w:num w:numId="4">
    <w:abstractNumId w:val="13"/>
  </w:num>
  <w:num w:numId="5">
    <w:abstractNumId w:val="3"/>
  </w:num>
  <w:num w:numId="6">
    <w:abstractNumId w:val="4"/>
  </w:num>
  <w:num w:numId="7">
    <w:abstractNumId w:val="7"/>
  </w:num>
  <w:num w:numId="8">
    <w:abstractNumId w:val="8"/>
  </w:num>
  <w:num w:numId="9">
    <w:abstractNumId w:val="11"/>
  </w:num>
  <w:num w:numId="10">
    <w:abstractNumId w:val="6"/>
  </w:num>
  <w:num w:numId="11">
    <w:abstractNumId w:val="9"/>
  </w:num>
  <w:num w:numId="12">
    <w:abstractNumId w:val="0"/>
  </w:num>
  <w:num w:numId="13">
    <w:abstractNumId w:val="1"/>
  </w:num>
  <w:num w:numId="1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TrackMoves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556B1"/>
    <w:rsid w:val="00000A9D"/>
    <w:rsid w:val="00003CBC"/>
    <w:rsid w:val="00022704"/>
    <w:rsid w:val="00024772"/>
    <w:rsid w:val="0003004B"/>
    <w:rsid w:val="0004311C"/>
    <w:rsid w:val="000466B2"/>
    <w:rsid w:val="00055A29"/>
    <w:rsid w:val="00070FC7"/>
    <w:rsid w:val="00093336"/>
    <w:rsid w:val="00097F7B"/>
    <w:rsid w:val="000A072C"/>
    <w:rsid w:val="000B0C9A"/>
    <w:rsid w:val="000B14E2"/>
    <w:rsid w:val="000C165F"/>
    <w:rsid w:val="000C3035"/>
    <w:rsid w:val="000C3415"/>
    <w:rsid w:val="000C7791"/>
    <w:rsid w:val="000D0F4E"/>
    <w:rsid w:val="000D1134"/>
    <w:rsid w:val="000D16E9"/>
    <w:rsid w:val="000D7968"/>
    <w:rsid w:val="000E0208"/>
    <w:rsid w:val="000F56BE"/>
    <w:rsid w:val="00100994"/>
    <w:rsid w:val="00122C3E"/>
    <w:rsid w:val="00124C52"/>
    <w:rsid w:val="0013179A"/>
    <w:rsid w:val="00140BE6"/>
    <w:rsid w:val="00153AAF"/>
    <w:rsid w:val="00163D23"/>
    <w:rsid w:val="0016663C"/>
    <w:rsid w:val="001677EA"/>
    <w:rsid w:val="001704D1"/>
    <w:rsid w:val="00172A8B"/>
    <w:rsid w:val="00174C32"/>
    <w:rsid w:val="001954FF"/>
    <w:rsid w:val="001A78A9"/>
    <w:rsid w:val="001C1C9B"/>
    <w:rsid w:val="001C28C0"/>
    <w:rsid w:val="001C6A4F"/>
    <w:rsid w:val="001D7933"/>
    <w:rsid w:val="001F1BA1"/>
    <w:rsid w:val="00204830"/>
    <w:rsid w:val="00222CB5"/>
    <w:rsid w:val="00231FC9"/>
    <w:rsid w:val="0027262F"/>
    <w:rsid w:val="00276A9D"/>
    <w:rsid w:val="00281D4D"/>
    <w:rsid w:val="00284405"/>
    <w:rsid w:val="00284986"/>
    <w:rsid w:val="00287510"/>
    <w:rsid w:val="00291A09"/>
    <w:rsid w:val="00293444"/>
    <w:rsid w:val="00293D14"/>
    <w:rsid w:val="00295388"/>
    <w:rsid w:val="002B157A"/>
    <w:rsid w:val="002B1CB7"/>
    <w:rsid w:val="002B23F8"/>
    <w:rsid w:val="002D1754"/>
    <w:rsid w:val="002D368B"/>
    <w:rsid w:val="002E3517"/>
    <w:rsid w:val="002E783C"/>
    <w:rsid w:val="00303732"/>
    <w:rsid w:val="0030644F"/>
    <w:rsid w:val="003379ED"/>
    <w:rsid w:val="003573F5"/>
    <w:rsid w:val="0037679A"/>
    <w:rsid w:val="00377044"/>
    <w:rsid w:val="00384078"/>
    <w:rsid w:val="00390E9B"/>
    <w:rsid w:val="00393CB5"/>
    <w:rsid w:val="003A5023"/>
    <w:rsid w:val="003B0B82"/>
    <w:rsid w:val="003D5022"/>
    <w:rsid w:val="003D53A4"/>
    <w:rsid w:val="003E293F"/>
    <w:rsid w:val="003E5311"/>
    <w:rsid w:val="003F07A0"/>
    <w:rsid w:val="00402501"/>
    <w:rsid w:val="004115CA"/>
    <w:rsid w:val="00414EDA"/>
    <w:rsid w:val="00420C1F"/>
    <w:rsid w:val="00437B38"/>
    <w:rsid w:val="00450C92"/>
    <w:rsid w:val="004550F4"/>
    <w:rsid w:val="00456F9E"/>
    <w:rsid w:val="00457498"/>
    <w:rsid w:val="00460896"/>
    <w:rsid w:val="0047280A"/>
    <w:rsid w:val="004967FD"/>
    <w:rsid w:val="004A0859"/>
    <w:rsid w:val="004A2414"/>
    <w:rsid w:val="004C3F02"/>
    <w:rsid w:val="004C57DA"/>
    <w:rsid w:val="004E4FC5"/>
    <w:rsid w:val="004F5A6A"/>
    <w:rsid w:val="0050726D"/>
    <w:rsid w:val="00523599"/>
    <w:rsid w:val="00545DFE"/>
    <w:rsid w:val="00545E7D"/>
    <w:rsid w:val="00561FB8"/>
    <w:rsid w:val="005706EC"/>
    <w:rsid w:val="00572765"/>
    <w:rsid w:val="005808A9"/>
    <w:rsid w:val="00582383"/>
    <w:rsid w:val="005839FA"/>
    <w:rsid w:val="00590080"/>
    <w:rsid w:val="005944AB"/>
    <w:rsid w:val="0059739F"/>
    <w:rsid w:val="005A03A2"/>
    <w:rsid w:val="005A39FC"/>
    <w:rsid w:val="005B2903"/>
    <w:rsid w:val="005C22B4"/>
    <w:rsid w:val="005C22D0"/>
    <w:rsid w:val="005C7F81"/>
    <w:rsid w:val="005E1BCF"/>
    <w:rsid w:val="005E5F1A"/>
    <w:rsid w:val="005F4729"/>
    <w:rsid w:val="005F79B5"/>
    <w:rsid w:val="006012EF"/>
    <w:rsid w:val="00607292"/>
    <w:rsid w:val="00607BEF"/>
    <w:rsid w:val="006527AD"/>
    <w:rsid w:val="0066674D"/>
    <w:rsid w:val="00680649"/>
    <w:rsid w:val="006856A5"/>
    <w:rsid w:val="006955E6"/>
    <w:rsid w:val="006A1398"/>
    <w:rsid w:val="006A1778"/>
    <w:rsid w:val="006A2AA9"/>
    <w:rsid w:val="006A5416"/>
    <w:rsid w:val="006C1930"/>
    <w:rsid w:val="006C6BB5"/>
    <w:rsid w:val="006D0534"/>
    <w:rsid w:val="006E2663"/>
    <w:rsid w:val="006E500F"/>
    <w:rsid w:val="006E5D79"/>
    <w:rsid w:val="006F37A0"/>
    <w:rsid w:val="006F4014"/>
    <w:rsid w:val="006F70AF"/>
    <w:rsid w:val="006F7AD2"/>
    <w:rsid w:val="00714A77"/>
    <w:rsid w:val="00723177"/>
    <w:rsid w:val="00724372"/>
    <w:rsid w:val="00740CD7"/>
    <w:rsid w:val="00741FB9"/>
    <w:rsid w:val="00742DAC"/>
    <w:rsid w:val="007442DE"/>
    <w:rsid w:val="0075174A"/>
    <w:rsid w:val="007522C3"/>
    <w:rsid w:val="00754374"/>
    <w:rsid w:val="00763995"/>
    <w:rsid w:val="007674A7"/>
    <w:rsid w:val="007770BB"/>
    <w:rsid w:val="00780F03"/>
    <w:rsid w:val="00783226"/>
    <w:rsid w:val="007A5918"/>
    <w:rsid w:val="007A6144"/>
    <w:rsid w:val="007B0BB3"/>
    <w:rsid w:val="007B2B6C"/>
    <w:rsid w:val="007B4970"/>
    <w:rsid w:val="007B5533"/>
    <w:rsid w:val="007B5E2E"/>
    <w:rsid w:val="007C2679"/>
    <w:rsid w:val="007C34B7"/>
    <w:rsid w:val="007C3D9F"/>
    <w:rsid w:val="007D24CA"/>
    <w:rsid w:val="007D314F"/>
    <w:rsid w:val="007D45DB"/>
    <w:rsid w:val="00801F92"/>
    <w:rsid w:val="0080467E"/>
    <w:rsid w:val="00807D4A"/>
    <w:rsid w:val="00830929"/>
    <w:rsid w:val="00831A2D"/>
    <w:rsid w:val="00844CB0"/>
    <w:rsid w:val="00854F3A"/>
    <w:rsid w:val="00862C1D"/>
    <w:rsid w:val="0087257B"/>
    <w:rsid w:val="00884935"/>
    <w:rsid w:val="008971DB"/>
    <w:rsid w:val="008E3C89"/>
    <w:rsid w:val="008E5315"/>
    <w:rsid w:val="008E7B9B"/>
    <w:rsid w:val="00915425"/>
    <w:rsid w:val="009424CA"/>
    <w:rsid w:val="00943829"/>
    <w:rsid w:val="00954B5B"/>
    <w:rsid w:val="00962ADD"/>
    <w:rsid w:val="0096422D"/>
    <w:rsid w:val="009821C9"/>
    <w:rsid w:val="0099082D"/>
    <w:rsid w:val="00997B21"/>
    <w:rsid w:val="009B44BF"/>
    <w:rsid w:val="009D53E6"/>
    <w:rsid w:val="009F1085"/>
    <w:rsid w:val="00A17FE8"/>
    <w:rsid w:val="00A317C1"/>
    <w:rsid w:val="00A33299"/>
    <w:rsid w:val="00A3742A"/>
    <w:rsid w:val="00A43DFB"/>
    <w:rsid w:val="00A52A7D"/>
    <w:rsid w:val="00A605EA"/>
    <w:rsid w:val="00A67382"/>
    <w:rsid w:val="00A816B0"/>
    <w:rsid w:val="00AA6C6A"/>
    <w:rsid w:val="00AB30BE"/>
    <w:rsid w:val="00AD0633"/>
    <w:rsid w:val="00AD7692"/>
    <w:rsid w:val="00AE0C98"/>
    <w:rsid w:val="00AE1765"/>
    <w:rsid w:val="00AE3EC3"/>
    <w:rsid w:val="00AE504A"/>
    <w:rsid w:val="00AF4630"/>
    <w:rsid w:val="00B001CB"/>
    <w:rsid w:val="00B13603"/>
    <w:rsid w:val="00B466B8"/>
    <w:rsid w:val="00B61EC5"/>
    <w:rsid w:val="00B678C2"/>
    <w:rsid w:val="00B80438"/>
    <w:rsid w:val="00B8133D"/>
    <w:rsid w:val="00B839A4"/>
    <w:rsid w:val="00B83EC0"/>
    <w:rsid w:val="00B85D55"/>
    <w:rsid w:val="00BB0FA1"/>
    <w:rsid w:val="00BB2E06"/>
    <w:rsid w:val="00BC500E"/>
    <w:rsid w:val="00BD7289"/>
    <w:rsid w:val="00BE3B92"/>
    <w:rsid w:val="00BF1FB6"/>
    <w:rsid w:val="00C2118E"/>
    <w:rsid w:val="00C40980"/>
    <w:rsid w:val="00C43A2E"/>
    <w:rsid w:val="00C6041E"/>
    <w:rsid w:val="00C64077"/>
    <w:rsid w:val="00C678E4"/>
    <w:rsid w:val="00C70576"/>
    <w:rsid w:val="00C72497"/>
    <w:rsid w:val="00C763A0"/>
    <w:rsid w:val="00C768BA"/>
    <w:rsid w:val="00C82206"/>
    <w:rsid w:val="00C834A8"/>
    <w:rsid w:val="00C846CE"/>
    <w:rsid w:val="00C85656"/>
    <w:rsid w:val="00C86372"/>
    <w:rsid w:val="00C8717E"/>
    <w:rsid w:val="00CA5745"/>
    <w:rsid w:val="00CB43C4"/>
    <w:rsid w:val="00CC736F"/>
    <w:rsid w:val="00CE4FEA"/>
    <w:rsid w:val="00CF5E8E"/>
    <w:rsid w:val="00CF5FB6"/>
    <w:rsid w:val="00CF7802"/>
    <w:rsid w:val="00D1073D"/>
    <w:rsid w:val="00D10DAE"/>
    <w:rsid w:val="00D131AB"/>
    <w:rsid w:val="00D23F1D"/>
    <w:rsid w:val="00D302B1"/>
    <w:rsid w:val="00D3741D"/>
    <w:rsid w:val="00D4608C"/>
    <w:rsid w:val="00D4758C"/>
    <w:rsid w:val="00D556B1"/>
    <w:rsid w:val="00D9346D"/>
    <w:rsid w:val="00D934F4"/>
    <w:rsid w:val="00DA0FCB"/>
    <w:rsid w:val="00DA75AA"/>
    <w:rsid w:val="00DC6210"/>
    <w:rsid w:val="00DD2C72"/>
    <w:rsid w:val="00E1776E"/>
    <w:rsid w:val="00E17A40"/>
    <w:rsid w:val="00E23102"/>
    <w:rsid w:val="00E25C24"/>
    <w:rsid w:val="00E31DEC"/>
    <w:rsid w:val="00E40DA7"/>
    <w:rsid w:val="00E54966"/>
    <w:rsid w:val="00E75958"/>
    <w:rsid w:val="00E76C1F"/>
    <w:rsid w:val="00E933F2"/>
    <w:rsid w:val="00E979BE"/>
    <w:rsid w:val="00EA3BD9"/>
    <w:rsid w:val="00EB0720"/>
    <w:rsid w:val="00EB65EB"/>
    <w:rsid w:val="00ED459D"/>
    <w:rsid w:val="00EE2C4D"/>
    <w:rsid w:val="00EE7D4B"/>
    <w:rsid w:val="00EF1EF0"/>
    <w:rsid w:val="00EF7A66"/>
    <w:rsid w:val="00F03434"/>
    <w:rsid w:val="00F124B4"/>
    <w:rsid w:val="00F2525D"/>
    <w:rsid w:val="00F26464"/>
    <w:rsid w:val="00F42006"/>
    <w:rsid w:val="00F452FE"/>
    <w:rsid w:val="00F660E8"/>
    <w:rsid w:val="00F67F77"/>
    <w:rsid w:val="00F710B5"/>
    <w:rsid w:val="00F74432"/>
    <w:rsid w:val="00F90B6D"/>
    <w:rsid w:val="00F93AE0"/>
    <w:rsid w:val="00FB5E80"/>
    <w:rsid w:val="00FD6704"/>
    <w:rsid w:val="00FF6D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56B1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556B1"/>
    <w:rPr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291A0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91A09"/>
    <w:rPr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nhideWhenUsed/>
    <w:rsid w:val="00291A0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91A09"/>
    <w:rPr>
      <w:sz w:val="22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9821C9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image" Target="media/image7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oleObject" Target="embeddings/oleObject7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575</Words>
  <Characters>328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8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n Server</dc:creator>
  <cp:lastModifiedBy>beatrice</cp:lastModifiedBy>
  <cp:revision>2</cp:revision>
  <cp:lastPrinted>2012-04-12T07:09:00Z</cp:lastPrinted>
  <dcterms:created xsi:type="dcterms:W3CDTF">2012-08-11T08:37:00Z</dcterms:created>
  <dcterms:modified xsi:type="dcterms:W3CDTF">2012-08-11T08:37:00Z</dcterms:modified>
</cp:coreProperties>
</file>